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C2539" w:rsidRPr="006124C2" w:rsidRDefault="00BC2539" w:rsidP="00BC2539">
      <w:pPr>
        <w:spacing w:after="200" w:line="276" w:lineRule="auto"/>
        <w:ind w:firstLine="0"/>
        <w:jc w:val="center"/>
        <w:rPr>
          <w:szCs w:val="28"/>
        </w:rPr>
      </w:pPr>
      <w:r w:rsidRPr="006124C2">
        <w:rPr>
          <w:szCs w:val="28"/>
        </w:rPr>
        <w:t>Министерство образования Республики Беларусь</w:t>
      </w:r>
    </w:p>
    <w:p w:rsidR="00BC2539" w:rsidRPr="006124C2" w:rsidRDefault="00BC2539" w:rsidP="00BC2539">
      <w:pPr>
        <w:ind w:firstLine="0"/>
        <w:jc w:val="center"/>
        <w:rPr>
          <w:szCs w:val="28"/>
        </w:rPr>
      </w:pPr>
      <w:r w:rsidRPr="006124C2">
        <w:rPr>
          <w:szCs w:val="28"/>
        </w:rPr>
        <w:t>Учреждение образования</w:t>
      </w:r>
    </w:p>
    <w:p w:rsidR="00BC2539" w:rsidRPr="006124C2" w:rsidRDefault="00BC2539" w:rsidP="00BC2539">
      <w:pPr>
        <w:ind w:firstLine="0"/>
        <w:jc w:val="center"/>
        <w:rPr>
          <w:szCs w:val="28"/>
        </w:rPr>
      </w:pPr>
      <w:r w:rsidRPr="006124C2">
        <w:rPr>
          <w:szCs w:val="28"/>
        </w:rPr>
        <w:t>БЕЛОРУССКИЙ ГОСУДАРСТВЕННЫЙ УНИВЕРСИТЕТ</w:t>
      </w:r>
    </w:p>
    <w:p w:rsidR="00BC2539" w:rsidRPr="006124C2" w:rsidRDefault="00BC2539" w:rsidP="00BC2539">
      <w:pPr>
        <w:ind w:firstLine="0"/>
        <w:jc w:val="center"/>
        <w:rPr>
          <w:rFonts w:ascii="Calibri" w:hAnsi="Calibri"/>
          <w:sz w:val="22"/>
        </w:rPr>
      </w:pPr>
      <w:r w:rsidRPr="006124C2">
        <w:rPr>
          <w:szCs w:val="28"/>
        </w:rPr>
        <w:t>ИНФОРМАТИКИ И РАДИОЭЛЕКТРОНИКИ</w:t>
      </w:r>
    </w:p>
    <w:p w:rsidR="00BC2539" w:rsidRPr="006124C2" w:rsidRDefault="00BC2539" w:rsidP="00BC2539">
      <w:pPr>
        <w:spacing w:after="200" w:line="276" w:lineRule="auto"/>
        <w:ind w:firstLine="0"/>
        <w:rPr>
          <w:rFonts w:ascii="Calibri" w:hAnsi="Calibri"/>
          <w:sz w:val="22"/>
        </w:rPr>
      </w:pPr>
    </w:p>
    <w:p w:rsidR="00BC2539" w:rsidRPr="006124C2" w:rsidRDefault="00BC2539" w:rsidP="00BC2539">
      <w:pPr>
        <w:spacing w:after="200" w:line="276" w:lineRule="auto"/>
        <w:ind w:firstLine="0"/>
        <w:rPr>
          <w:szCs w:val="28"/>
        </w:rPr>
      </w:pPr>
      <w:r w:rsidRPr="006124C2">
        <w:rPr>
          <w:szCs w:val="28"/>
        </w:rPr>
        <w:t>Факультет компьютерных систем и сетей</w:t>
      </w:r>
    </w:p>
    <w:p w:rsidR="00BC2539" w:rsidRPr="006124C2" w:rsidRDefault="00BC2539" w:rsidP="00BC2539">
      <w:pPr>
        <w:spacing w:after="200" w:line="276" w:lineRule="auto"/>
        <w:ind w:firstLine="0"/>
        <w:rPr>
          <w:szCs w:val="28"/>
        </w:rPr>
      </w:pPr>
      <w:r w:rsidRPr="006124C2">
        <w:rPr>
          <w:szCs w:val="28"/>
        </w:rPr>
        <w:t>Кафедра программного обеспечения информационных технологий</w:t>
      </w:r>
    </w:p>
    <w:p w:rsidR="00BC2539" w:rsidRPr="006124C2" w:rsidRDefault="00BC2539" w:rsidP="00BC2539">
      <w:pPr>
        <w:spacing w:after="200" w:line="276" w:lineRule="auto"/>
        <w:ind w:firstLine="0"/>
        <w:rPr>
          <w:szCs w:val="28"/>
        </w:rPr>
      </w:pPr>
      <w:r w:rsidRPr="006124C2">
        <w:rPr>
          <w:szCs w:val="28"/>
        </w:rPr>
        <w:t>Дисциплина: Основы алгоритмизации и программирования (ОАиП)</w:t>
      </w:r>
    </w:p>
    <w:p w:rsidR="00BC2539" w:rsidRPr="006124C2" w:rsidRDefault="00BC2539" w:rsidP="00BC2539">
      <w:pPr>
        <w:spacing w:after="200" w:line="276" w:lineRule="auto"/>
        <w:ind w:firstLine="0"/>
        <w:rPr>
          <w:szCs w:val="28"/>
        </w:rPr>
      </w:pPr>
    </w:p>
    <w:p w:rsidR="00BC2539" w:rsidRPr="006124C2" w:rsidRDefault="00BC2539" w:rsidP="00BC2539">
      <w:pPr>
        <w:spacing w:after="200" w:line="276" w:lineRule="auto"/>
        <w:ind w:firstLine="0"/>
        <w:rPr>
          <w:szCs w:val="28"/>
        </w:rPr>
      </w:pPr>
    </w:p>
    <w:p w:rsidR="00BC2539" w:rsidRPr="006124C2" w:rsidRDefault="00BC2539" w:rsidP="00BC2539">
      <w:pPr>
        <w:spacing w:after="200" w:line="276" w:lineRule="auto"/>
        <w:ind w:firstLine="0"/>
        <w:jc w:val="center"/>
        <w:rPr>
          <w:szCs w:val="28"/>
        </w:rPr>
      </w:pPr>
      <w:r w:rsidRPr="006124C2">
        <w:rPr>
          <w:szCs w:val="28"/>
        </w:rPr>
        <w:t>ОТЧЕТ</w:t>
      </w:r>
    </w:p>
    <w:p w:rsidR="00BC2539" w:rsidRPr="006124C2" w:rsidRDefault="00BC2539" w:rsidP="00BC2539">
      <w:pPr>
        <w:spacing w:after="200" w:line="276" w:lineRule="auto"/>
        <w:ind w:firstLine="0"/>
        <w:jc w:val="center"/>
        <w:rPr>
          <w:szCs w:val="28"/>
        </w:rPr>
      </w:pPr>
      <w:r w:rsidRPr="006124C2">
        <w:rPr>
          <w:szCs w:val="28"/>
        </w:rPr>
        <w:t>по лабораторной работе №</w:t>
      </w:r>
      <w:r w:rsidR="005C0812">
        <w:rPr>
          <w:szCs w:val="28"/>
        </w:rPr>
        <w:t>7</w:t>
      </w:r>
    </w:p>
    <w:p w:rsidR="00BC2539" w:rsidRPr="006124C2" w:rsidRDefault="00BC2539" w:rsidP="00BC2539">
      <w:pPr>
        <w:spacing w:after="200" w:line="276" w:lineRule="auto"/>
        <w:ind w:firstLine="0"/>
        <w:jc w:val="center"/>
        <w:rPr>
          <w:szCs w:val="28"/>
        </w:rPr>
      </w:pPr>
      <w:r w:rsidRPr="006124C2">
        <w:rPr>
          <w:szCs w:val="28"/>
        </w:rPr>
        <w:t xml:space="preserve">Тема работы: </w:t>
      </w:r>
      <w:r w:rsidR="0034340E" w:rsidRPr="006124C2">
        <w:rPr>
          <w:szCs w:val="28"/>
        </w:rPr>
        <w:t>Процедурный тип.</w:t>
      </w:r>
    </w:p>
    <w:p w:rsidR="00BC2539" w:rsidRPr="006124C2" w:rsidRDefault="00BC2539" w:rsidP="00BC2539">
      <w:pPr>
        <w:spacing w:after="200" w:line="276" w:lineRule="auto"/>
        <w:ind w:firstLine="0"/>
        <w:jc w:val="center"/>
        <w:rPr>
          <w:szCs w:val="28"/>
        </w:rPr>
      </w:pPr>
    </w:p>
    <w:p w:rsidR="00BC2539" w:rsidRPr="006124C2" w:rsidRDefault="00BC2539" w:rsidP="00BC2539">
      <w:pPr>
        <w:spacing w:after="200" w:line="276" w:lineRule="auto"/>
        <w:ind w:firstLine="0"/>
        <w:jc w:val="center"/>
        <w:rPr>
          <w:szCs w:val="28"/>
        </w:rPr>
      </w:pPr>
    </w:p>
    <w:p w:rsidR="00BC2539" w:rsidRPr="006124C2" w:rsidRDefault="00BC2539" w:rsidP="00BC2539">
      <w:pPr>
        <w:spacing w:after="200" w:line="276" w:lineRule="auto"/>
        <w:ind w:firstLine="0"/>
        <w:jc w:val="center"/>
        <w:rPr>
          <w:szCs w:val="28"/>
        </w:rPr>
      </w:pPr>
    </w:p>
    <w:p w:rsidR="00BC2539" w:rsidRPr="006124C2" w:rsidRDefault="00BC2539" w:rsidP="00BC2539">
      <w:pPr>
        <w:spacing w:after="200" w:line="276" w:lineRule="auto"/>
        <w:ind w:firstLine="0"/>
        <w:jc w:val="center"/>
        <w:rPr>
          <w:szCs w:val="28"/>
        </w:rPr>
      </w:pPr>
    </w:p>
    <w:p w:rsidR="00BC2539" w:rsidRPr="006124C2" w:rsidRDefault="00BC2539" w:rsidP="00BC2539">
      <w:pPr>
        <w:spacing w:after="200" w:line="276" w:lineRule="auto"/>
        <w:ind w:firstLine="0"/>
        <w:jc w:val="center"/>
        <w:rPr>
          <w:szCs w:val="28"/>
        </w:rPr>
      </w:pPr>
    </w:p>
    <w:p w:rsidR="00BC2539" w:rsidRPr="006124C2" w:rsidRDefault="00BC2539" w:rsidP="00BC2539">
      <w:pPr>
        <w:spacing w:after="200" w:line="276" w:lineRule="auto"/>
        <w:ind w:firstLine="0"/>
        <w:jc w:val="center"/>
        <w:rPr>
          <w:szCs w:val="28"/>
        </w:rPr>
      </w:pPr>
    </w:p>
    <w:p w:rsidR="00BC2539" w:rsidRPr="006124C2" w:rsidRDefault="00D02D39" w:rsidP="00BC2539">
      <w:pPr>
        <w:spacing w:line="276" w:lineRule="auto"/>
        <w:ind w:firstLine="0"/>
        <w:rPr>
          <w:szCs w:val="28"/>
        </w:rPr>
      </w:pPr>
      <w:r w:rsidRPr="006124C2">
        <w:rPr>
          <w:szCs w:val="28"/>
        </w:rPr>
        <w:t xml:space="preserve">                  Выполнил</w:t>
      </w:r>
    </w:p>
    <w:p w:rsidR="00BC2539" w:rsidRPr="006124C2" w:rsidRDefault="00BC2539" w:rsidP="00BC2539">
      <w:pPr>
        <w:spacing w:after="200" w:line="276" w:lineRule="auto"/>
        <w:ind w:firstLine="0"/>
        <w:rPr>
          <w:szCs w:val="28"/>
        </w:rPr>
      </w:pPr>
      <w:r w:rsidRPr="006124C2">
        <w:rPr>
          <w:szCs w:val="28"/>
        </w:rPr>
        <w:t xml:space="preserve">                  студент:   гр. 551003                                             </w:t>
      </w:r>
      <w:r w:rsidR="006F48B2" w:rsidRPr="006124C2">
        <w:rPr>
          <w:szCs w:val="28"/>
        </w:rPr>
        <w:t xml:space="preserve">   </w:t>
      </w:r>
      <w:r w:rsidR="00655976" w:rsidRPr="006124C2">
        <w:rPr>
          <w:szCs w:val="28"/>
        </w:rPr>
        <w:t xml:space="preserve">    </w:t>
      </w:r>
      <w:r w:rsidR="007968BA" w:rsidRPr="006124C2">
        <w:rPr>
          <w:szCs w:val="28"/>
        </w:rPr>
        <w:t>Дементей В.С.</w:t>
      </w:r>
      <w:r w:rsidRPr="006124C2">
        <w:rPr>
          <w:szCs w:val="28"/>
        </w:rPr>
        <w:t xml:space="preserve">                  </w:t>
      </w:r>
    </w:p>
    <w:p w:rsidR="00BC2539" w:rsidRPr="006124C2" w:rsidRDefault="00BC2539" w:rsidP="00BC2539">
      <w:pPr>
        <w:spacing w:after="200" w:line="276" w:lineRule="auto"/>
        <w:ind w:firstLine="0"/>
        <w:rPr>
          <w:szCs w:val="28"/>
        </w:rPr>
      </w:pPr>
      <w:r w:rsidRPr="006124C2">
        <w:rPr>
          <w:szCs w:val="28"/>
        </w:rPr>
        <w:t xml:space="preserve">                  Проверила:                                                                   Фадеева Е.П.  </w:t>
      </w:r>
    </w:p>
    <w:p w:rsidR="00BC2539" w:rsidRPr="006124C2" w:rsidRDefault="00BC2539" w:rsidP="00BC2539">
      <w:pPr>
        <w:spacing w:after="200" w:line="276" w:lineRule="auto"/>
        <w:ind w:firstLine="0"/>
        <w:rPr>
          <w:szCs w:val="28"/>
        </w:rPr>
      </w:pPr>
      <w:r w:rsidRPr="006124C2">
        <w:rPr>
          <w:szCs w:val="28"/>
        </w:rPr>
        <w:t xml:space="preserve">                                                                </w:t>
      </w:r>
    </w:p>
    <w:p w:rsidR="00BC2539" w:rsidRPr="006124C2" w:rsidRDefault="00BC2539" w:rsidP="00BC2539">
      <w:pPr>
        <w:spacing w:after="200" w:line="276" w:lineRule="auto"/>
        <w:ind w:firstLine="0"/>
        <w:rPr>
          <w:szCs w:val="28"/>
        </w:rPr>
      </w:pPr>
      <w:r w:rsidRPr="006124C2">
        <w:rPr>
          <w:szCs w:val="28"/>
        </w:rPr>
        <w:t xml:space="preserve">                      </w:t>
      </w:r>
    </w:p>
    <w:p w:rsidR="00BC2539" w:rsidRPr="006124C2" w:rsidRDefault="00BC2539" w:rsidP="00BC2539">
      <w:pPr>
        <w:spacing w:after="200" w:line="276" w:lineRule="auto"/>
        <w:ind w:firstLine="0"/>
        <w:jc w:val="center"/>
        <w:rPr>
          <w:szCs w:val="28"/>
        </w:rPr>
      </w:pPr>
      <w:r w:rsidRPr="006124C2">
        <w:rPr>
          <w:szCs w:val="28"/>
        </w:rPr>
        <w:t>Минск   2016</w:t>
      </w:r>
    </w:p>
    <w:p w:rsidR="004A3578" w:rsidRPr="006124C2" w:rsidRDefault="004A3578" w:rsidP="00BC2539">
      <w:pPr>
        <w:ind w:firstLine="0"/>
      </w:pPr>
      <w:r w:rsidRPr="006124C2">
        <w:t xml:space="preserve">  </w:t>
      </w:r>
    </w:p>
    <w:p w:rsidR="004A3578" w:rsidRPr="006124C2" w:rsidRDefault="004A3578" w:rsidP="004A3578">
      <w:pPr>
        <w:pStyle w:val="ab"/>
      </w:pPr>
    </w:p>
    <w:p w:rsidR="00FD6857" w:rsidRPr="006124C2" w:rsidRDefault="00FD6857" w:rsidP="00DF13A9">
      <w:pPr>
        <w:ind w:firstLine="0"/>
        <w:sectPr w:rsidR="00FD6857" w:rsidRPr="006124C2" w:rsidSect="00DF45B0">
          <w:headerReference w:type="even" r:id="rId8"/>
          <w:headerReference w:type="default" r:id="rId9"/>
          <w:footerReference w:type="default" r:id="rId10"/>
          <w:headerReference w:type="first" r:id="rId11"/>
          <w:pgSz w:w="11906" w:h="16838"/>
          <w:pgMar w:top="1134" w:right="851" w:bottom="1134" w:left="1701" w:header="709" w:footer="709" w:gutter="0"/>
          <w:pgNumType w:start="2"/>
          <w:cols w:space="708"/>
          <w:docGrid w:linePitch="381"/>
        </w:sectPr>
      </w:pPr>
    </w:p>
    <w:p w:rsidR="00D7019F" w:rsidRPr="006124C2" w:rsidRDefault="00DA2D55" w:rsidP="00077A78">
      <w:pPr>
        <w:pStyle w:val="a8"/>
        <w:rPr>
          <w:lang w:val="ru-RU"/>
        </w:rPr>
      </w:pPr>
      <w:r w:rsidRPr="006124C2">
        <w:rPr>
          <w:lang w:val="ru-RU"/>
        </w:rPr>
        <w:lastRenderedPageBreak/>
        <w:t>Содержание</w:t>
      </w:r>
    </w:p>
    <w:p w:rsidR="005C0812" w:rsidRDefault="00DA2D55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r w:rsidRPr="006124C2">
        <w:fldChar w:fldCharType="begin"/>
      </w:r>
      <w:r w:rsidRPr="006124C2">
        <w:instrText xml:space="preserve"> TOC \o "1-3" \h \z \u </w:instrText>
      </w:r>
      <w:r w:rsidRPr="006124C2">
        <w:fldChar w:fldCharType="separate"/>
      </w:r>
      <w:hyperlink w:anchor="_Toc451889080" w:history="1">
        <w:r w:rsidR="005C0812" w:rsidRPr="00F3062B">
          <w:rPr>
            <w:rStyle w:val="af"/>
            <w:lang w:val="ru-RU"/>
          </w:rPr>
          <w:t>1 Постановка задачи</w:t>
        </w:r>
        <w:r w:rsidR="005C0812">
          <w:rPr>
            <w:webHidden/>
          </w:rPr>
          <w:tab/>
        </w:r>
        <w:r w:rsidR="005C0812">
          <w:rPr>
            <w:webHidden/>
          </w:rPr>
          <w:fldChar w:fldCharType="begin"/>
        </w:r>
        <w:r w:rsidR="005C0812">
          <w:rPr>
            <w:webHidden/>
          </w:rPr>
          <w:instrText xml:space="preserve"> PAGEREF _Toc451889080 \h </w:instrText>
        </w:r>
        <w:r w:rsidR="005C0812">
          <w:rPr>
            <w:webHidden/>
          </w:rPr>
        </w:r>
        <w:r w:rsidR="005C0812">
          <w:rPr>
            <w:webHidden/>
          </w:rPr>
          <w:fldChar w:fldCharType="separate"/>
        </w:r>
        <w:r w:rsidR="00CE78C4">
          <w:rPr>
            <w:webHidden/>
          </w:rPr>
          <w:t>3</w:t>
        </w:r>
        <w:r w:rsidR="005C0812">
          <w:rPr>
            <w:webHidden/>
          </w:rPr>
          <w:fldChar w:fldCharType="end"/>
        </w:r>
      </w:hyperlink>
    </w:p>
    <w:p w:rsidR="005C0812" w:rsidRDefault="003638F5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1889081" w:history="1">
        <w:r w:rsidR="005C0812" w:rsidRPr="00F3062B">
          <w:rPr>
            <w:rStyle w:val="af"/>
            <w:lang w:val="ru-RU"/>
          </w:rPr>
          <w:t>2 Описание алгоритмов</w:t>
        </w:r>
        <w:r w:rsidR="005C0812">
          <w:rPr>
            <w:webHidden/>
          </w:rPr>
          <w:tab/>
        </w:r>
        <w:r w:rsidR="005C0812">
          <w:rPr>
            <w:webHidden/>
          </w:rPr>
          <w:fldChar w:fldCharType="begin"/>
        </w:r>
        <w:r w:rsidR="005C0812">
          <w:rPr>
            <w:webHidden/>
          </w:rPr>
          <w:instrText xml:space="preserve"> PAGEREF _Toc451889081 \h </w:instrText>
        </w:r>
        <w:r w:rsidR="005C0812">
          <w:rPr>
            <w:webHidden/>
          </w:rPr>
        </w:r>
        <w:r w:rsidR="005C0812">
          <w:rPr>
            <w:webHidden/>
          </w:rPr>
          <w:fldChar w:fldCharType="separate"/>
        </w:r>
        <w:r w:rsidR="00CE78C4">
          <w:rPr>
            <w:webHidden/>
          </w:rPr>
          <w:t>4</w:t>
        </w:r>
        <w:r w:rsidR="005C0812">
          <w:rPr>
            <w:webHidden/>
          </w:rPr>
          <w:fldChar w:fldCharType="end"/>
        </w:r>
      </w:hyperlink>
    </w:p>
    <w:p w:rsidR="005C0812" w:rsidRDefault="003638F5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1889082" w:history="1">
        <w:r w:rsidR="005C0812" w:rsidRPr="00F3062B">
          <w:rPr>
            <w:rStyle w:val="af"/>
            <w:lang w:val="ru-RU"/>
          </w:rPr>
          <w:t>3 Структура данных</w:t>
        </w:r>
        <w:r w:rsidR="005C0812">
          <w:rPr>
            <w:webHidden/>
          </w:rPr>
          <w:tab/>
        </w:r>
        <w:r w:rsidR="005C0812">
          <w:rPr>
            <w:webHidden/>
          </w:rPr>
          <w:fldChar w:fldCharType="begin"/>
        </w:r>
        <w:r w:rsidR="005C0812">
          <w:rPr>
            <w:webHidden/>
          </w:rPr>
          <w:instrText xml:space="preserve"> PAGEREF _Toc451889082 \h </w:instrText>
        </w:r>
        <w:r w:rsidR="005C0812">
          <w:rPr>
            <w:webHidden/>
          </w:rPr>
        </w:r>
        <w:r w:rsidR="005C0812">
          <w:rPr>
            <w:webHidden/>
          </w:rPr>
          <w:fldChar w:fldCharType="separate"/>
        </w:r>
        <w:r w:rsidR="00CE78C4">
          <w:rPr>
            <w:webHidden/>
          </w:rPr>
          <w:t>6</w:t>
        </w:r>
        <w:r w:rsidR="005C0812">
          <w:rPr>
            <w:webHidden/>
          </w:rPr>
          <w:fldChar w:fldCharType="end"/>
        </w:r>
      </w:hyperlink>
    </w:p>
    <w:p w:rsidR="005C0812" w:rsidRDefault="003638F5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1889083" w:history="1">
        <w:r w:rsidR="005C0812" w:rsidRPr="00F3062B">
          <w:rPr>
            <w:rStyle w:val="af"/>
            <w:noProof/>
          </w:rPr>
          <w:t>3.1 Структура данных основной программы</w:t>
        </w:r>
        <w:r w:rsidR="005C0812">
          <w:rPr>
            <w:noProof/>
            <w:webHidden/>
          </w:rPr>
          <w:tab/>
        </w:r>
        <w:r w:rsidR="005C0812">
          <w:rPr>
            <w:noProof/>
            <w:webHidden/>
          </w:rPr>
          <w:fldChar w:fldCharType="begin"/>
        </w:r>
        <w:r w:rsidR="005C0812">
          <w:rPr>
            <w:noProof/>
            <w:webHidden/>
          </w:rPr>
          <w:instrText xml:space="preserve"> PAGEREF _Toc451889083 \h </w:instrText>
        </w:r>
        <w:r w:rsidR="005C0812">
          <w:rPr>
            <w:noProof/>
            <w:webHidden/>
          </w:rPr>
        </w:r>
        <w:r w:rsidR="005C0812">
          <w:rPr>
            <w:noProof/>
            <w:webHidden/>
          </w:rPr>
          <w:fldChar w:fldCharType="separate"/>
        </w:r>
        <w:r w:rsidR="00CE78C4">
          <w:rPr>
            <w:noProof/>
            <w:webHidden/>
          </w:rPr>
          <w:t>6</w:t>
        </w:r>
        <w:r w:rsidR="005C0812">
          <w:rPr>
            <w:noProof/>
            <w:webHidden/>
          </w:rPr>
          <w:fldChar w:fldCharType="end"/>
        </w:r>
      </w:hyperlink>
    </w:p>
    <w:p w:rsidR="005C0812" w:rsidRDefault="003638F5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1889084" w:history="1">
        <w:r w:rsidR="005C0812" w:rsidRPr="00F3062B">
          <w:rPr>
            <w:rStyle w:val="af"/>
            <w:noProof/>
          </w:rPr>
          <w:t>3.1.</w:t>
        </w:r>
        <w:r w:rsidR="005C0812" w:rsidRPr="00F3062B">
          <w:rPr>
            <w:rStyle w:val="af"/>
            <w:noProof/>
            <w:lang w:val="ru-RU"/>
          </w:rPr>
          <w:t>1</w:t>
        </w:r>
        <w:r w:rsidR="005C0812" w:rsidRPr="00F3062B">
          <w:rPr>
            <w:rStyle w:val="af"/>
            <w:noProof/>
          </w:rPr>
          <w:t xml:space="preserve"> Структура данных констант главной программы</w:t>
        </w:r>
        <w:r w:rsidR="005C0812">
          <w:rPr>
            <w:noProof/>
            <w:webHidden/>
          </w:rPr>
          <w:tab/>
        </w:r>
        <w:r w:rsidR="005C0812">
          <w:rPr>
            <w:noProof/>
            <w:webHidden/>
          </w:rPr>
          <w:fldChar w:fldCharType="begin"/>
        </w:r>
        <w:r w:rsidR="005C0812">
          <w:rPr>
            <w:noProof/>
            <w:webHidden/>
          </w:rPr>
          <w:instrText xml:space="preserve"> PAGEREF _Toc451889084 \h </w:instrText>
        </w:r>
        <w:r w:rsidR="005C0812">
          <w:rPr>
            <w:noProof/>
            <w:webHidden/>
          </w:rPr>
        </w:r>
        <w:r w:rsidR="005C0812">
          <w:rPr>
            <w:noProof/>
            <w:webHidden/>
          </w:rPr>
          <w:fldChar w:fldCharType="separate"/>
        </w:r>
        <w:r w:rsidR="00CE78C4">
          <w:rPr>
            <w:noProof/>
            <w:webHidden/>
          </w:rPr>
          <w:t>6</w:t>
        </w:r>
        <w:r w:rsidR="005C0812">
          <w:rPr>
            <w:noProof/>
            <w:webHidden/>
          </w:rPr>
          <w:fldChar w:fldCharType="end"/>
        </w:r>
      </w:hyperlink>
    </w:p>
    <w:p w:rsidR="005C0812" w:rsidRDefault="003638F5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1889085" w:history="1">
        <w:r w:rsidR="005C0812" w:rsidRPr="00F3062B">
          <w:rPr>
            <w:rStyle w:val="af"/>
            <w:noProof/>
            <w:lang w:val="ru-RU"/>
          </w:rPr>
          <w:t>3</w:t>
        </w:r>
        <w:r w:rsidR="005C0812" w:rsidRPr="00F3062B">
          <w:rPr>
            <w:rStyle w:val="af"/>
            <w:noProof/>
          </w:rPr>
          <w:t>.1.</w:t>
        </w:r>
        <w:r w:rsidR="005C0812" w:rsidRPr="00F3062B">
          <w:rPr>
            <w:rStyle w:val="af"/>
            <w:noProof/>
            <w:lang w:val="ru-RU"/>
          </w:rPr>
          <w:t>2</w:t>
        </w:r>
        <w:r w:rsidR="005C0812" w:rsidRPr="00F3062B">
          <w:rPr>
            <w:rStyle w:val="af"/>
            <w:noProof/>
          </w:rPr>
          <w:t xml:space="preserve"> Структура данных переменных главной программы</w:t>
        </w:r>
        <w:r w:rsidR="005C0812">
          <w:rPr>
            <w:noProof/>
            <w:webHidden/>
          </w:rPr>
          <w:tab/>
        </w:r>
        <w:r w:rsidR="005C0812">
          <w:rPr>
            <w:noProof/>
            <w:webHidden/>
          </w:rPr>
          <w:fldChar w:fldCharType="begin"/>
        </w:r>
        <w:r w:rsidR="005C0812">
          <w:rPr>
            <w:noProof/>
            <w:webHidden/>
          </w:rPr>
          <w:instrText xml:space="preserve"> PAGEREF _Toc451889085 \h </w:instrText>
        </w:r>
        <w:r w:rsidR="005C0812">
          <w:rPr>
            <w:noProof/>
            <w:webHidden/>
          </w:rPr>
        </w:r>
        <w:r w:rsidR="005C0812">
          <w:rPr>
            <w:noProof/>
            <w:webHidden/>
          </w:rPr>
          <w:fldChar w:fldCharType="separate"/>
        </w:r>
        <w:r w:rsidR="00CE78C4">
          <w:rPr>
            <w:noProof/>
            <w:webHidden/>
          </w:rPr>
          <w:t>6</w:t>
        </w:r>
        <w:r w:rsidR="005C0812">
          <w:rPr>
            <w:noProof/>
            <w:webHidden/>
          </w:rPr>
          <w:fldChar w:fldCharType="end"/>
        </w:r>
      </w:hyperlink>
    </w:p>
    <w:p w:rsidR="005C0812" w:rsidRDefault="003638F5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1889086" w:history="1">
        <w:r w:rsidR="005C0812" w:rsidRPr="00F3062B">
          <w:rPr>
            <w:rStyle w:val="af"/>
            <w:noProof/>
            <w:lang w:val="ru-RU"/>
          </w:rPr>
          <w:t xml:space="preserve">3.2 </w:t>
        </w:r>
        <w:r w:rsidR="005C0812" w:rsidRPr="00F3062B">
          <w:rPr>
            <w:rStyle w:val="af"/>
            <w:noProof/>
          </w:rPr>
          <w:t>Структура данных подпрограмм</w:t>
        </w:r>
        <w:r w:rsidR="005C0812">
          <w:rPr>
            <w:noProof/>
            <w:webHidden/>
          </w:rPr>
          <w:tab/>
        </w:r>
        <w:r w:rsidR="005C0812">
          <w:rPr>
            <w:noProof/>
            <w:webHidden/>
          </w:rPr>
          <w:fldChar w:fldCharType="begin"/>
        </w:r>
        <w:r w:rsidR="005C0812">
          <w:rPr>
            <w:noProof/>
            <w:webHidden/>
          </w:rPr>
          <w:instrText xml:space="preserve"> PAGEREF _Toc451889086 \h </w:instrText>
        </w:r>
        <w:r w:rsidR="005C0812">
          <w:rPr>
            <w:noProof/>
            <w:webHidden/>
          </w:rPr>
        </w:r>
        <w:r w:rsidR="005C0812">
          <w:rPr>
            <w:noProof/>
            <w:webHidden/>
          </w:rPr>
          <w:fldChar w:fldCharType="separate"/>
        </w:r>
        <w:r w:rsidR="00CE78C4">
          <w:rPr>
            <w:noProof/>
            <w:webHidden/>
          </w:rPr>
          <w:t>6</w:t>
        </w:r>
        <w:r w:rsidR="005C0812">
          <w:rPr>
            <w:noProof/>
            <w:webHidden/>
          </w:rPr>
          <w:fldChar w:fldCharType="end"/>
        </w:r>
      </w:hyperlink>
    </w:p>
    <w:p w:rsidR="005C0812" w:rsidRDefault="003638F5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1889087" w:history="1">
        <w:r w:rsidR="005C0812" w:rsidRPr="00F3062B">
          <w:rPr>
            <w:rStyle w:val="af"/>
            <w:lang w:val="ru-RU"/>
          </w:rPr>
          <w:t>4 Схема алгоритма решения задачи по ГОСТ 19.701-90</w:t>
        </w:r>
        <w:r w:rsidR="005C0812">
          <w:rPr>
            <w:webHidden/>
          </w:rPr>
          <w:tab/>
        </w:r>
        <w:r w:rsidR="005C0812">
          <w:rPr>
            <w:webHidden/>
          </w:rPr>
          <w:fldChar w:fldCharType="begin"/>
        </w:r>
        <w:r w:rsidR="005C0812">
          <w:rPr>
            <w:webHidden/>
          </w:rPr>
          <w:instrText xml:space="preserve"> PAGEREF _Toc451889087 \h </w:instrText>
        </w:r>
        <w:r w:rsidR="005C0812">
          <w:rPr>
            <w:webHidden/>
          </w:rPr>
        </w:r>
        <w:r w:rsidR="005C0812">
          <w:rPr>
            <w:webHidden/>
          </w:rPr>
          <w:fldChar w:fldCharType="separate"/>
        </w:r>
        <w:r w:rsidR="00CE78C4">
          <w:rPr>
            <w:webHidden/>
          </w:rPr>
          <w:t>9</w:t>
        </w:r>
        <w:r w:rsidR="005C0812">
          <w:rPr>
            <w:webHidden/>
          </w:rPr>
          <w:fldChar w:fldCharType="end"/>
        </w:r>
      </w:hyperlink>
    </w:p>
    <w:p w:rsidR="005C0812" w:rsidRDefault="003638F5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1889088" w:history="1">
        <w:r w:rsidR="005C0812" w:rsidRPr="00F3062B">
          <w:rPr>
            <w:rStyle w:val="af"/>
            <w:noProof/>
          </w:rPr>
          <w:t>4.1 Схема основного алгоритма</w:t>
        </w:r>
        <w:r w:rsidR="005C0812">
          <w:rPr>
            <w:noProof/>
            <w:webHidden/>
          </w:rPr>
          <w:tab/>
        </w:r>
        <w:r w:rsidR="005C0812">
          <w:rPr>
            <w:noProof/>
            <w:webHidden/>
          </w:rPr>
          <w:fldChar w:fldCharType="begin"/>
        </w:r>
        <w:r w:rsidR="005C0812">
          <w:rPr>
            <w:noProof/>
            <w:webHidden/>
          </w:rPr>
          <w:instrText xml:space="preserve"> PAGEREF _Toc451889088 \h </w:instrText>
        </w:r>
        <w:r w:rsidR="005C0812">
          <w:rPr>
            <w:noProof/>
            <w:webHidden/>
          </w:rPr>
        </w:r>
        <w:r w:rsidR="005C0812">
          <w:rPr>
            <w:noProof/>
            <w:webHidden/>
          </w:rPr>
          <w:fldChar w:fldCharType="separate"/>
        </w:r>
        <w:r w:rsidR="00CE78C4">
          <w:rPr>
            <w:noProof/>
            <w:webHidden/>
          </w:rPr>
          <w:t>9</w:t>
        </w:r>
        <w:r w:rsidR="005C0812">
          <w:rPr>
            <w:noProof/>
            <w:webHidden/>
          </w:rPr>
          <w:fldChar w:fldCharType="end"/>
        </w:r>
      </w:hyperlink>
    </w:p>
    <w:p w:rsidR="005C0812" w:rsidRDefault="003638F5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1889089" w:history="1">
        <w:r w:rsidR="005C0812" w:rsidRPr="00F3062B">
          <w:rPr>
            <w:rStyle w:val="af"/>
            <w:noProof/>
          </w:rPr>
          <w:t>4.2 Схема алгоритма Main (TypeCalculation, Example, LBorder</w:t>
        </w:r>
        <w:r w:rsidR="005C0812" w:rsidRPr="00F3062B">
          <w:rPr>
            <w:rStyle w:val="af"/>
            <w:noProof/>
            <w:lang w:val="ru-RU"/>
          </w:rPr>
          <w:t>,</w:t>
        </w:r>
        <w:r w:rsidR="005C0812" w:rsidRPr="00F3062B">
          <w:rPr>
            <w:rStyle w:val="af"/>
            <w:noProof/>
          </w:rPr>
          <w:t xml:space="preserve"> </w:t>
        </w:r>
        <w:r w:rsidR="005C0812" w:rsidRPr="00F3062B">
          <w:rPr>
            <w:rStyle w:val="af"/>
            <w:noProof/>
            <w:lang w:val="ru-RU"/>
          </w:rPr>
          <w:t>RBorder,</w:t>
        </w:r>
        <w:r w:rsidR="005C0812" w:rsidRPr="00F3062B">
          <w:rPr>
            <w:rStyle w:val="af"/>
            <w:noProof/>
          </w:rPr>
          <w:t xml:space="preserve"> </w:t>
        </w:r>
        <w:r w:rsidR="005C0812" w:rsidRPr="00F3062B">
          <w:rPr>
            <w:rStyle w:val="af"/>
            <w:noProof/>
            <w:lang w:val="ru-RU"/>
          </w:rPr>
          <w:t>Eps,</w:t>
        </w:r>
        <w:r w:rsidR="005C0812" w:rsidRPr="00F3062B">
          <w:rPr>
            <w:rStyle w:val="af"/>
            <w:noProof/>
          </w:rPr>
          <w:t xml:space="preserve"> </w:t>
        </w:r>
        <w:r w:rsidR="005C0812" w:rsidRPr="00F3062B">
          <w:rPr>
            <w:rStyle w:val="af"/>
            <w:noProof/>
            <w:lang w:val="ru-RU"/>
          </w:rPr>
          <w:t>Answer,</w:t>
        </w:r>
        <w:r w:rsidR="005C0812" w:rsidRPr="00F3062B">
          <w:rPr>
            <w:rStyle w:val="af"/>
            <w:noProof/>
          </w:rPr>
          <w:t xml:space="preserve"> </w:t>
        </w:r>
        <w:r w:rsidR="005C0812" w:rsidRPr="00F3062B">
          <w:rPr>
            <w:rStyle w:val="af"/>
            <w:noProof/>
            <w:lang w:val="ru-RU"/>
          </w:rPr>
          <w:t>Part</w:t>
        </w:r>
        <w:r w:rsidR="005C0812" w:rsidRPr="00F3062B">
          <w:rPr>
            <w:rStyle w:val="af"/>
            <w:noProof/>
          </w:rPr>
          <w:t>)</w:t>
        </w:r>
        <w:r w:rsidR="005C0812">
          <w:rPr>
            <w:noProof/>
            <w:webHidden/>
          </w:rPr>
          <w:tab/>
        </w:r>
        <w:r w:rsidR="005C0812">
          <w:rPr>
            <w:noProof/>
            <w:webHidden/>
          </w:rPr>
          <w:fldChar w:fldCharType="begin"/>
        </w:r>
        <w:r w:rsidR="005C0812">
          <w:rPr>
            <w:noProof/>
            <w:webHidden/>
          </w:rPr>
          <w:instrText xml:space="preserve"> PAGEREF _Toc451889089 \h </w:instrText>
        </w:r>
        <w:r w:rsidR="005C0812">
          <w:rPr>
            <w:noProof/>
            <w:webHidden/>
          </w:rPr>
        </w:r>
        <w:r w:rsidR="005C0812">
          <w:rPr>
            <w:noProof/>
            <w:webHidden/>
          </w:rPr>
          <w:fldChar w:fldCharType="separate"/>
        </w:r>
        <w:r w:rsidR="00CE78C4">
          <w:rPr>
            <w:noProof/>
            <w:webHidden/>
          </w:rPr>
          <w:t>10</w:t>
        </w:r>
        <w:r w:rsidR="005C0812">
          <w:rPr>
            <w:noProof/>
            <w:webHidden/>
          </w:rPr>
          <w:fldChar w:fldCharType="end"/>
        </w:r>
      </w:hyperlink>
    </w:p>
    <w:p w:rsidR="005C0812" w:rsidRDefault="003638F5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1889090" w:history="1">
        <w:r w:rsidR="005C0812" w:rsidRPr="00F3062B">
          <w:rPr>
            <w:rStyle w:val="af"/>
            <w:noProof/>
          </w:rPr>
          <w:t>4.3 Схема алгоритма calculation (Part, LBorder, RBorder</w:t>
        </w:r>
        <w:r w:rsidR="005C0812" w:rsidRPr="00F3062B">
          <w:rPr>
            <w:rStyle w:val="af"/>
            <w:noProof/>
            <w:lang w:val="ru-RU"/>
          </w:rPr>
          <w:t>,</w:t>
        </w:r>
        <w:r w:rsidR="005C0812" w:rsidRPr="00F3062B">
          <w:rPr>
            <w:rStyle w:val="af"/>
            <w:noProof/>
          </w:rPr>
          <w:t xml:space="preserve"> </w:t>
        </w:r>
        <w:r w:rsidR="005C0812" w:rsidRPr="00F3062B">
          <w:rPr>
            <w:rStyle w:val="af"/>
            <w:noProof/>
            <w:lang w:val="ru-RU"/>
          </w:rPr>
          <w:t>ResultValue,</w:t>
        </w:r>
        <w:r w:rsidR="005C0812" w:rsidRPr="00F3062B">
          <w:rPr>
            <w:rStyle w:val="af"/>
            <w:noProof/>
          </w:rPr>
          <w:t xml:space="preserve"> </w:t>
        </w:r>
        <w:r w:rsidR="005C0812" w:rsidRPr="00F3062B">
          <w:rPr>
            <w:rStyle w:val="af"/>
            <w:noProof/>
            <w:lang w:val="ru-RU"/>
          </w:rPr>
          <w:t>calc,</w:t>
        </w:r>
        <w:r w:rsidR="005C0812" w:rsidRPr="00F3062B">
          <w:rPr>
            <w:rStyle w:val="af"/>
            <w:noProof/>
          </w:rPr>
          <w:t xml:space="preserve"> </w:t>
        </w:r>
        <w:r w:rsidR="005C0812" w:rsidRPr="00F3062B">
          <w:rPr>
            <w:rStyle w:val="af"/>
            <w:noProof/>
            <w:lang w:val="ru-RU"/>
          </w:rPr>
          <w:t>integral</w:t>
        </w:r>
        <w:r w:rsidR="005C0812" w:rsidRPr="00F3062B">
          <w:rPr>
            <w:rStyle w:val="af"/>
            <w:noProof/>
          </w:rPr>
          <w:t>)</w:t>
        </w:r>
        <w:r w:rsidR="005C0812">
          <w:rPr>
            <w:noProof/>
            <w:webHidden/>
          </w:rPr>
          <w:tab/>
        </w:r>
        <w:r w:rsidR="005C0812">
          <w:rPr>
            <w:noProof/>
            <w:webHidden/>
          </w:rPr>
          <w:fldChar w:fldCharType="begin"/>
        </w:r>
        <w:r w:rsidR="005C0812">
          <w:rPr>
            <w:noProof/>
            <w:webHidden/>
          </w:rPr>
          <w:instrText xml:space="preserve"> PAGEREF _Toc451889090 \h </w:instrText>
        </w:r>
        <w:r w:rsidR="005C0812">
          <w:rPr>
            <w:noProof/>
            <w:webHidden/>
          </w:rPr>
        </w:r>
        <w:r w:rsidR="005C0812">
          <w:rPr>
            <w:noProof/>
            <w:webHidden/>
          </w:rPr>
          <w:fldChar w:fldCharType="separate"/>
        </w:r>
        <w:r w:rsidR="00CE78C4">
          <w:rPr>
            <w:noProof/>
            <w:webHidden/>
          </w:rPr>
          <w:t>11</w:t>
        </w:r>
        <w:r w:rsidR="005C0812">
          <w:rPr>
            <w:noProof/>
            <w:webHidden/>
          </w:rPr>
          <w:fldChar w:fldCharType="end"/>
        </w:r>
      </w:hyperlink>
    </w:p>
    <w:p w:rsidR="005C0812" w:rsidRDefault="003638F5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1889091" w:history="1">
        <w:r w:rsidR="005C0812" w:rsidRPr="00F3062B">
          <w:rPr>
            <w:rStyle w:val="af"/>
            <w:noProof/>
          </w:rPr>
          <w:t>4.4 Схема алгоритма trapeze (Part, LengthOfPart, x</w:t>
        </w:r>
        <w:r w:rsidR="005C0812" w:rsidRPr="00F3062B">
          <w:rPr>
            <w:rStyle w:val="af"/>
            <w:noProof/>
            <w:lang w:val="ru-RU"/>
          </w:rPr>
          <w:t>,</w:t>
        </w:r>
        <w:r w:rsidR="005C0812" w:rsidRPr="00F3062B">
          <w:rPr>
            <w:rStyle w:val="af"/>
            <w:noProof/>
          </w:rPr>
          <w:t xml:space="preserve"> </w:t>
        </w:r>
        <w:r w:rsidR="005C0812" w:rsidRPr="00F3062B">
          <w:rPr>
            <w:rStyle w:val="af"/>
            <w:noProof/>
            <w:lang w:val="ru-RU"/>
          </w:rPr>
          <w:t>integral</w:t>
        </w:r>
        <w:r w:rsidR="005C0812" w:rsidRPr="00F3062B">
          <w:rPr>
            <w:rStyle w:val="af"/>
            <w:noProof/>
          </w:rPr>
          <w:t>)</w:t>
        </w:r>
        <w:r w:rsidR="005C0812">
          <w:rPr>
            <w:noProof/>
            <w:webHidden/>
          </w:rPr>
          <w:tab/>
        </w:r>
        <w:r w:rsidR="005C0812">
          <w:rPr>
            <w:noProof/>
            <w:webHidden/>
          </w:rPr>
          <w:fldChar w:fldCharType="begin"/>
        </w:r>
        <w:r w:rsidR="005C0812">
          <w:rPr>
            <w:noProof/>
            <w:webHidden/>
          </w:rPr>
          <w:instrText xml:space="preserve"> PAGEREF _Toc451889091 \h </w:instrText>
        </w:r>
        <w:r w:rsidR="005C0812">
          <w:rPr>
            <w:noProof/>
            <w:webHidden/>
          </w:rPr>
        </w:r>
        <w:r w:rsidR="005C0812">
          <w:rPr>
            <w:noProof/>
            <w:webHidden/>
          </w:rPr>
          <w:fldChar w:fldCharType="separate"/>
        </w:r>
        <w:r w:rsidR="00CE78C4">
          <w:rPr>
            <w:noProof/>
            <w:webHidden/>
          </w:rPr>
          <w:t>12</w:t>
        </w:r>
        <w:r w:rsidR="005C0812">
          <w:rPr>
            <w:noProof/>
            <w:webHidden/>
          </w:rPr>
          <w:fldChar w:fldCharType="end"/>
        </w:r>
      </w:hyperlink>
    </w:p>
    <w:p w:rsidR="005C0812" w:rsidRDefault="003638F5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1889092" w:history="1">
        <w:r w:rsidR="005C0812" w:rsidRPr="00F3062B">
          <w:rPr>
            <w:rStyle w:val="af"/>
            <w:noProof/>
          </w:rPr>
          <w:t>4.5 Схема алгоритма RightRectangles (Part, LengthOfPart, x</w:t>
        </w:r>
        <w:r w:rsidR="005C0812" w:rsidRPr="00F3062B">
          <w:rPr>
            <w:rStyle w:val="af"/>
            <w:noProof/>
            <w:lang w:val="ru-RU"/>
          </w:rPr>
          <w:t>,</w:t>
        </w:r>
        <w:r w:rsidR="005C0812" w:rsidRPr="00F3062B">
          <w:rPr>
            <w:rStyle w:val="af"/>
            <w:noProof/>
          </w:rPr>
          <w:t xml:space="preserve"> </w:t>
        </w:r>
        <w:r w:rsidR="005C0812" w:rsidRPr="00F3062B">
          <w:rPr>
            <w:rStyle w:val="af"/>
            <w:noProof/>
            <w:lang w:val="ru-RU"/>
          </w:rPr>
          <w:t>integral</w:t>
        </w:r>
        <w:r w:rsidR="005C0812" w:rsidRPr="00F3062B">
          <w:rPr>
            <w:rStyle w:val="af"/>
            <w:noProof/>
          </w:rPr>
          <w:t>)</w:t>
        </w:r>
        <w:r w:rsidR="005C0812">
          <w:rPr>
            <w:noProof/>
            <w:webHidden/>
          </w:rPr>
          <w:tab/>
        </w:r>
        <w:r w:rsidR="005C0812">
          <w:rPr>
            <w:noProof/>
            <w:webHidden/>
          </w:rPr>
          <w:fldChar w:fldCharType="begin"/>
        </w:r>
        <w:r w:rsidR="005C0812">
          <w:rPr>
            <w:noProof/>
            <w:webHidden/>
          </w:rPr>
          <w:instrText xml:space="preserve"> PAGEREF _Toc451889092 \h </w:instrText>
        </w:r>
        <w:r w:rsidR="005C0812">
          <w:rPr>
            <w:noProof/>
            <w:webHidden/>
          </w:rPr>
        </w:r>
        <w:r w:rsidR="005C0812">
          <w:rPr>
            <w:noProof/>
            <w:webHidden/>
          </w:rPr>
          <w:fldChar w:fldCharType="separate"/>
        </w:r>
        <w:r w:rsidR="00CE78C4">
          <w:rPr>
            <w:noProof/>
            <w:webHidden/>
          </w:rPr>
          <w:t>13</w:t>
        </w:r>
        <w:r w:rsidR="005C0812">
          <w:rPr>
            <w:noProof/>
            <w:webHidden/>
          </w:rPr>
          <w:fldChar w:fldCharType="end"/>
        </w:r>
      </w:hyperlink>
    </w:p>
    <w:p w:rsidR="005C0812" w:rsidRDefault="003638F5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1889093" w:history="1">
        <w:r w:rsidR="005C0812" w:rsidRPr="00F3062B">
          <w:rPr>
            <w:rStyle w:val="af"/>
            <w:lang w:val="ru-RU"/>
          </w:rPr>
          <w:t>5 Результаты расчетов и тестирование программы</w:t>
        </w:r>
        <w:r w:rsidR="005C0812">
          <w:rPr>
            <w:webHidden/>
          </w:rPr>
          <w:tab/>
        </w:r>
        <w:r w:rsidR="005C0812">
          <w:rPr>
            <w:webHidden/>
          </w:rPr>
          <w:fldChar w:fldCharType="begin"/>
        </w:r>
        <w:r w:rsidR="005C0812">
          <w:rPr>
            <w:webHidden/>
          </w:rPr>
          <w:instrText xml:space="preserve"> PAGEREF _Toc451889093 \h </w:instrText>
        </w:r>
        <w:r w:rsidR="005C0812">
          <w:rPr>
            <w:webHidden/>
          </w:rPr>
        </w:r>
        <w:r w:rsidR="005C0812">
          <w:rPr>
            <w:webHidden/>
          </w:rPr>
          <w:fldChar w:fldCharType="separate"/>
        </w:r>
        <w:r w:rsidR="00CE78C4">
          <w:rPr>
            <w:webHidden/>
          </w:rPr>
          <w:t>14</w:t>
        </w:r>
        <w:r w:rsidR="005C0812">
          <w:rPr>
            <w:webHidden/>
          </w:rPr>
          <w:fldChar w:fldCharType="end"/>
        </w:r>
      </w:hyperlink>
    </w:p>
    <w:p w:rsidR="005C0812" w:rsidRDefault="003638F5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1889094" w:history="1">
        <w:r w:rsidR="005C0812" w:rsidRPr="00F3062B">
          <w:rPr>
            <w:rStyle w:val="af"/>
            <w:noProof/>
          </w:rPr>
          <w:t>5.1 Тест 1</w:t>
        </w:r>
        <w:r w:rsidR="005C0812">
          <w:rPr>
            <w:noProof/>
            <w:webHidden/>
          </w:rPr>
          <w:tab/>
        </w:r>
        <w:r w:rsidR="005C0812">
          <w:rPr>
            <w:noProof/>
            <w:webHidden/>
          </w:rPr>
          <w:fldChar w:fldCharType="begin"/>
        </w:r>
        <w:r w:rsidR="005C0812">
          <w:rPr>
            <w:noProof/>
            <w:webHidden/>
          </w:rPr>
          <w:instrText xml:space="preserve"> PAGEREF _Toc451889094 \h </w:instrText>
        </w:r>
        <w:r w:rsidR="005C0812">
          <w:rPr>
            <w:noProof/>
            <w:webHidden/>
          </w:rPr>
        </w:r>
        <w:r w:rsidR="005C0812">
          <w:rPr>
            <w:noProof/>
            <w:webHidden/>
          </w:rPr>
          <w:fldChar w:fldCharType="separate"/>
        </w:r>
        <w:r w:rsidR="00CE78C4">
          <w:rPr>
            <w:noProof/>
            <w:webHidden/>
          </w:rPr>
          <w:t>14</w:t>
        </w:r>
        <w:r w:rsidR="005C0812">
          <w:rPr>
            <w:noProof/>
            <w:webHidden/>
          </w:rPr>
          <w:fldChar w:fldCharType="end"/>
        </w:r>
      </w:hyperlink>
    </w:p>
    <w:p w:rsidR="005C0812" w:rsidRDefault="003638F5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1889095" w:history="1">
        <w:r w:rsidR="005C0812" w:rsidRPr="00F3062B">
          <w:rPr>
            <w:rStyle w:val="af"/>
          </w:rPr>
          <w:t>Приложение А</w:t>
        </w:r>
        <w:r w:rsidR="005C0812">
          <w:rPr>
            <w:webHidden/>
          </w:rPr>
          <w:tab/>
        </w:r>
        <w:r w:rsidR="005C0812">
          <w:rPr>
            <w:webHidden/>
          </w:rPr>
          <w:fldChar w:fldCharType="begin"/>
        </w:r>
        <w:r w:rsidR="005C0812">
          <w:rPr>
            <w:webHidden/>
          </w:rPr>
          <w:instrText xml:space="preserve"> PAGEREF _Toc451889095 \h </w:instrText>
        </w:r>
        <w:r w:rsidR="005C0812">
          <w:rPr>
            <w:webHidden/>
          </w:rPr>
        </w:r>
        <w:r w:rsidR="005C0812">
          <w:rPr>
            <w:webHidden/>
          </w:rPr>
          <w:fldChar w:fldCharType="separate"/>
        </w:r>
        <w:r w:rsidR="00CE78C4">
          <w:rPr>
            <w:webHidden/>
          </w:rPr>
          <w:t>15</w:t>
        </w:r>
        <w:r w:rsidR="005C0812">
          <w:rPr>
            <w:webHidden/>
          </w:rPr>
          <w:fldChar w:fldCharType="end"/>
        </w:r>
      </w:hyperlink>
    </w:p>
    <w:p w:rsidR="00DA2D55" w:rsidRPr="006124C2" w:rsidRDefault="00DA2D55" w:rsidP="00DA2D55">
      <w:pPr>
        <w:pStyle w:val="a2"/>
      </w:pPr>
      <w:r w:rsidRPr="006124C2">
        <w:fldChar w:fldCharType="end"/>
      </w:r>
    </w:p>
    <w:p w:rsidR="00B40DA8" w:rsidRPr="006124C2" w:rsidRDefault="009506F5" w:rsidP="009B0C8C">
      <w:pPr>
        <w:pStyle w:val="1"/>
        <w:rPr>
          <w:lang w:val="ru-RU"/>
        </w:rPr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14364364"/>
      <w:bookmarkStart w:id="12" w:name="_Toc451889080"/>
      <w:r w:rsidRPr="006124C2">
        <w:rPr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:rsidR="005C0812" w:rsidRPr="005C0812" w:rsidRDefault="0034340E" w:rsidP="005C0812">
      <w:pPr>
        <w:rPr>
          <w:lang w:val="en-US"/>
        </w:rPr>
      </w:pPr>
      <w:r w:rsidRPr="006124C2">
        <w:t xml:space="preserve">Вычислить интеграл методами правых прямоугольник и трапецией с заданной точностью </w:t>
      </w:r>
      <w:r w:rsidRPr="006124C2">
        <w:rPr>
          <w:lang w:val="en-US"/>
        </w:rPr>
        <w:t xml:space="preserve">Eps, </w:t>
      </w:r>
      <w:r w:rsidRPr="006124C2">
        <w:t xml:space="preserve">предполагая, что интервалы разбиения увеличиваются </w:t>
      </w:r>
      <w:r w:rsidRPr="006124C2">
        <w:rPr>
          <w:lang w:val="en-US"/>
        </w:rPr>
        <w:t>n=n*3.</w:t>
      </w:r>
    </w:p>
    <w:p w:rsidR="00420DAB" w:rsidRPr="006124C2" w:rsidRDefault="00420DAB" w:rsidP="00420DAB">
      <w:pPr>
        <w:pStyle w:val="1"/>
        <w:rPr>
          <w:lang w:val="ru-RU"/>
        </w:rPr>
      </w:pPr>
      <w:bookmarkStart w:id="13" w:name="_Toc414364365"/>
      <w:bookmarkStart w:id="14" w:name="_Toc451889081"/>
      <w:bookmarkStart w:id="15" w:name="_Toc388266366"/>
      <w:bookmarkStart w:id="16" w:name="_Toc388266385"/>
      <w:bookmarkStart w:id="17" w:name="_Toc388266396"/>
      <w:r w:rsidRPr="006124C2">
        <w:rPr>
          <w:lang w:val="ru-RU"/>
        </w:rPr>
        <w:lastRenderedPageBreak/>
        <w:t>О</w:t>
      </w:r>
      <w:r w:rsidR="00912CF8" w:rsidRPr="006124C2">
        <w:rPr>
          <w:lang w:val="ru-RU"/>
        </w:rPr>
        <w:t>писание алгоритмов</w:t>
      </w:r>
      <w:bookmarkEnd w:id="13"/>
      <w:bookmarkEnd w:id="14"/>
    </w:p>
    <w:p w:rsidR="00DA2D55" w:rsidRPr="006124C2" w:rsidRDefault="00DA2D55" w:rsidP="00DA2D55">
      <w:pPr>
        <w:pStyle w:val="ae"/>
      </w:pPr>
      <w:r w:rsidRPr="006124C2">
        <w:t xml:space="preserve">Таблица </w:t>
      </w:r>
      <w:r w:rsidR="003638F5">
        <w:fldChar w:fldCharType="begin"/>
      </w:r>
      <w:r w:rsidR="003638F5">
        <w:instrText xml:space="preserve"> SEQ Таблица \* ARABIC </w:instrText>
      </w:r>
      <w:r w:rsidR="003638F5">
        <w:fldChar w:fldCharType="separate"/>
      </w:r>
      <w:r w:rsidR="00A12D77" w:rsidRPr="006124C2">
        <w:rPr>
          <w:noProof/>
        </w:rPr>
        <w:t>1</w:t>
      </w:r>
      <w:r w:rsidR="003638F5">
        <w:rPr>
          <w:noProof/>
        </w:rPr>
        <w:fldChar w:fldCharType="end"/>
      </w:r>
      <w:r w:rsidR="00595ADA" w:rsidRPr="006124C2">
        <w:t xml:space="preserve"> – Описание алгоритмо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3"/>
        <w:gridCol w:w="2329"/>
        <w:gridCol w:w="2837"/>
        <w:gridCol w:w="2266"/>
        <w:gridCol w:w="1665"/>
      </w:tblGrid>
      <w:tr w:rsidR="004B1D51" w:rsidRPr="006124C2" w:rsidTr="00237F07">
        <w:tc>
          <w:tcPr>
            <w:tcW w:w="247" w:type="pct"/>
            <w:shd w:val="clear" w:color="auto" w:fill="auto"/>
          </w:tcPr>
          <w:p w:rsidR="00595ADA" w:rsidRPr="006124C2" w:rsidRDefault="00595ADA" w:rsidP="00595ADA">
            <w:pPr>
              <w:ind w:firstLine="0"/>
              <w:jc w:val="center"/>
            </w:pPr>
            <w:r w:rsidRPr="006124C2">
              <w:t>№</w:t>
            </w:r>
          </w:p>
        </w:tc>
        <w:tc>
          <w:tcPr>
            <w:tcW w:w="1217" w:type="pct"/>
            <w:shd w:val="clear" w:color="auto" w:fill="auto"/>
          </w:tcPr>
          <w:p w:rsidR="00595ADA" w:rsidRPr="006124C2" w:rsidRDefault="00595ADA" w:rsidP="0043697C">
            <w:pPr>
              <w:ind w:firstLine="0"/>
            </w:pPr>
            <w:r w:rsidRPr="006124C2">
              <w:t>Наименование</w:t>
            </w:r>
          </w:p>
          <w:p w:rsidR="00595ADA" w:rsidRPr="006124C2" w:rsidRDefault="006E0444" w:rsidP="0043697C">
            <w:pPr>
              <w:ind w:firstLine="0"/>
            </w:pPr>
            <w:r w:rsidRPr="006124C2">
              <w:t>а</w:t>
            </w:r>
            <w:r w:rsidR="00595ADA" w:rsidRPr="006124C2">
              <w:t>лгоритма</w:t>
            </w:r>
          </w:p>
        </w:tc>
        <w:tc>
          <w:tcPr>
            <w:tcW w:w="1482" w:type="pct"/>
            <w:shd w:val="clear" w:color="auto" w:fill="auto"/>
          </w:tcPr>
          <w:p w:rsidR="00595ADA" w:rsidRPr="006124C2" w:rsidRDefault="00595ADA" w:rsidP="0043697C">
            <w:pPr>
              <w:ind w:firstLine="0"/>
            </w:pPr>
            <w:r w:rsidRPr="006124C2">
              <w:t>Назначение</w:t>
            </w:r>
          </w:p>
          <w:p w:rsidR="00595ADA" w:rsidRPr="006124C2" w:rsidRDefault="006E0444" w:rsidP="0043697C">
            <w:pPr>
              <w:ind w:firstLine="0"/>
            </w:pPr>
            <w:r w:rsidRPr="006124C2">
              <w:t>а</w:t>
            </w:r>
            <w:r w:rsidR="00595ADA" w:rsidRPr="006124C2">
              <w:t>лгоритма</w:t>
            </w:r>
          </w:p>
        </w:tc>
        <w:tc>
          <w:tcPr>
            <w:tcW w:w="1184" w:type="pct"/>
            <w:shd w:val="clear" w:color="auto" w:fill="auto"/>
          </w:tcPr>
          <w:p w:rsidR="00595ADA" w:rsidRPr="006124C2" w:rsidRDefault="00595ADA" w:rsidP="0043697C">
            <w:pPr>
              <w:ind w:firstLine="0"/>
            </w:pPr>
            <w:r w:rsidRPr="006124C2">
              <w:t xml:space="preserve">Формальные </w:t>
            </w:r>
          </w:p>
          <w:p w:rsidR="00595ADA" w:rsidRPr="006124C2" w:rsidRDefault="00595ADA" w:rsidP="0043697C">
            <w:pPr>
              <w:ind w:firstLine="0"/>
            </w:pPr>
            <w:r w:rsidRPr="006124C2">
              <w:t>параметры</w:t>
            </w:r>
          </w:p>
        </w:tc>
        <w:tc>
          <w:tcPr>
            <w:tcW w:w="870" w:type="pct"/>
            <w:shd w:val="clear" w:color="auto" w:fill="auto"/>
          </w:tcPr>
          <w:p w:rsidR="00595ADA" w:rsidRPr="006124C2" w:rsidRDefault="00595ADA" w:rsidP="0043697C">
            <w:pPr>
              <w:ind w:firstLine="0"/>
            </w:pPr>
            <w:r w:rsidRPr="006124C2">
              <w:t xml:space="preserve">Рекомендуемый </w:t>
            </w:r>
          </w:p>
          <w:p w:rsidR="00595ADA" w:rsidRPr="006124C2" w:rsidRDefault="00595ADA" w:rsidP="0043697C">
            <w:pPr>
              <w:ind w:firstLine="0"/>
            </w:pPr>
            <w:r w:rsidRPr="006124C2">
              <w:t>тип</w:t>
            </w:r>
          </w:p>
        </w:tc>
      </w:tr>
      <w:tr w:rsidR="004B1D51" w:rsidRPr="006124C2" w:rsidTr="00237F07">
        <w:tc>
          <w:tcPr>
            <w:tcW w:w="247" w:type="pct"/>
            <w:shd w:val="clear" w:color="auto" w:fill="auto"/>
          </w:tcPr>
          <w:p w:rsidR="00662526" w:rsidRPr="006124C2" w:rsidRDefault="00662526" w:rsidP="00595ADA">
            <w:pPr>
              <w:ind w:firstLine="0"/>
              <w:jc w:val="center"/>
            </w:pPr>
            <w:r w:rsidRPr="006124C2">
              <w:t>1</w:t>
            </w:r>
          </w:p>
        </w:tc>
        <w:tc>
          <w:tcPr>
            <w:tcW w:w="1217" w:type="pct"/>
            <w:shd w:val="clear" w:color="auto" w:fill="auto"/>
          </w:tcPr>
          <w:p w:rsidR="00662526" w:rsidRPr="006124C2" w:rsidRDefault="00662526" w:rsidP="0043697C">
            <w:pPr>
              <w:ind w:firstLine="0"/>
            </w:pPr>
            <w:r w:rsidRPr="006124C2">
              <w:t xml:space="preserve">Основной </w:t>
            </w:r>
          </w:p>
          <w:p w:rsidR="00662526" w:rsidRPr="006124C2" w:rsidRDefault="006E0444" w:rsidP="0043697C">
            <w:pPr>
              <w:ind w:firstLine="0"/>
            </w:pPr>
            <w:r w:rsidRPr="006124C2">
              <w:t>а</w:t>
            </w:r>
            <w:r w:rsidR="00662526" w:rsidRPr="006124C2">
              <w:t>лгоритм</w:t>
            </w:r>
          </w:p>
        </w:tc>
        <w:tc>
          <w:tcPr>
            <w:tcW w:w="1482" w:type="pct"/>
            <w:shd w:val="clear" w:color="auto" w:fill="auto"/>
          </w:tcPr>
          <w:p w:rsidR="00662526" w:rsidRPr="006124C2" w:rsidRDefault="00BC3860" w:rsidP="00665D8F">
            <w:pPr>
              <w:ind w:firstLine="0"/>
              <w:rPr>
                <w:lang w:val="en-US"/>
              </w:rPr>
            </w:pPr>
            <w:r w:rsidRPr="006124C2">
              <w:t xml:space="preserve">Вызов </w:t>
            </w:r>
            <w:r w:rsidR="005F6D61" w:rsidRPr="006124C2">
              <w:t>алгоритма</w:t>
            </w:r>
            <w:r w:rsidRPr="006124C2">
              <w:rPr>
                <w:lang w:val="en-US"/>
              </w:rPr>
              <w:t>:</w:t>
            </w:r>
          </w:p>
          <w:p w:rsidR="00BC3860" w:rsidRPr="006124C2" w:rsidRDefault="00A33EE7" w:rsidP="00665D8F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main.</w:t>
            </w:r>
          </w:p>
          <w:p w:rsidR="00A33EE7" w:rsidRPr="006124C2" w:rsidRDefault="00A33EE7" w:rsidP="00665D8F">
            <w:pPr>
              <w:ind w:firstLine="0"/>
            </w:pPr>
            <w:r w:rsidRPr="006124C2">
              <w:t>Вывод результатов</w:t>
            </w:r>
          </w:p>
        </w:tc>
        <w:tc>
          <w:tcPr>
            <w:tcW w:w="1184" w:type="pct"/>
            <w:shd w:val="clear" w:color="auto" w:fill="auto"/>
          </w:tcPr>
          <w:p w:rsidR="00662526" w:rsidRPr="006124C2" w:rsidRDefault="00662526" w:rsidP="0043697C">
            <w:pPr>
              <w:ind w:firstLine="0"/>
              <w:rPr>
                <w:lang w:val="en-US"/>
              </w:rPr>
            </w:pPr>
          </w:p>
        </w:tc>
        <w:tc>
          <w:tcPr>
            <w:tcW w:w="870" w:type="pct"/>
            <w:shd w:val="clear" w:color="auto" w:fill="auto"/>
          </w:tcPr>
          <w:p w:rsidR="00662526" w:rsidRPr="006124C2" w:rsidRDefault="00662526" w:rsidP="0043697C">
            <w:pPr>
              <w:ind w:firstLine="0"/>
              <w:rPr>
                <w:lang w:val="en-US"/>
              </w:rPr>
            </w:pPr>
          </w:p>
        </w:tc>
      </w:tr>
      <w:tr w:rsidR="00BC3860" w:rsidRPr="006124C2" w:rsidTr="00237F07">
        <w:tc>
          <w:tcPr>
            <w:tcW w:w="247" w:type="pct"/>
            <w:shd w:val="clear" w:color="auto" w:fill="auto"/>
          </w:tcPr>
          <w:p w:rsidR="00BC3860" w:rsidRPr="006124C2" w:rsidRDefault="005F6D61" w:rsidP="00595ADA">
            <w:pPr>
              <w:ind w:firstLine="0"/>
              <w:jc w:val="center"/>
              <w:rPr>
                <w:lang w:val="en-US"/>
              </w:rPr>
            </w:pPr>
            <w:r w:rsidRPr="006124C2">
              <w:rPr>
                <w:lang w:val="en-US"/>
              </w:rPr>
              <w:t>2</w:t>
            </w:r>
          </w:p>
        </w:tc>
        <w:tc>
          <w:tcPr>
            <w:tcW w:w="1217" w:type="pct"/>
            <w:shd w:val="clear" w:color="auto" w:fill="auto"/>
          </w:tcPr>
          <w:p w:rsidR="00A33EE7" w:rsidRPr="006124C2" w:rsidRDefault="00A33EE7" w:rsidP="00934E0E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Main</w:t>
            </w:r>
          </w:p>
          <w:p w:rsidR="00A33EE7" w:rsidRPr="006124C2" w:rsidRDefault="00A33EE7" w:rsidP="00934E0E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(TypeCalculation:</w:t>
            </w:r>
          </w:p>
          <w:p w:rsidR="00A33EE7" w:rsidRPr="006124C2" w:rsidRDefault="00A33EE7" w:rsidP="00A33EE7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Example,LBorder,</w:t>
            </w:r>
          </w:p>
          <w:p w:rsidR="00BC3860" w:rsidRPr="006124C2" w:rsidRDefault="00A33EE7" w:rsidP="00A33EE7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RBorder,Eps, Answer, Part)</w:t>
            </w:r>
          </w:p>
        </w:tc>
        <w:tc>
          <w:tcPr>
            <w:tcW w:w="1482" w:type="pct"/>
            <w:shd w:val="clear" w:color="auto" w:fill="auto"/>
          </w:tcPr>
          <w:p w:rsidR="00BC3860" w:rsidRPr="006124C2" w:rsidRDefault="00237F07" w:rsidP="00237F07">
            <w:pPr>
              <w:ind w:firstLine="0"/>
            </w:pPr>
            <w:r w:rsidRPr="006124C2">
              <w:t>Рассчитывает</w:t>
            </w:r>
            <w:r w:rsidRPr="006124C2">
              <w:rPr>
                <w:lang w:val="en-US"/>
              </w:rPr>
              <w:t xml:space="preserve"> </w:t>
            </w:r>
            <w:r w:rsidRPr="006124C2">
              <w:t>конечное</w:t>
            </w:r>
            <w:r w:rsidR="00A33EE7" w:rsidRPr="006124C2">
              <w:t xml:space="preserve"> значение интеграла  от функции </w:t>
            </w:r>
            <w:r w:rsidR="00A33EE7" w:rsidRPr="006124C2">
              <w:rPr>
                <w:lang w:val="en-US"/>
              </w:rPr>
              <w:t>Example</w:t>
            </w:r>
            <w:r w:rsidR="00A33EE7" w:rsidRPr="006124C2">
              <w:t xml:space="preserve"> методом расчета </w:t>
            </w:r>
            <w:r w:rsidR="00A33EE7" w:rsidRPr="006124C2">
              <w:rPr>
                <w:lang w:val="en-US"/>
              </w:rPr>
              <w:t>TypeCalculation</w:t>
            </w:r>
            <w:r w:rsidR="00A33EE7" w:rsidRPr="006124C2">
              <w:t xml:space="preserve"> на интервале от </w:t>
            </w:r>
            <w:r w:rsidR="00A33EE7" w:rsidRPr="006124C2">
              <w:rPr>
                <w:lang w:val="en-US"/>
              </w:rPr>
              <w:t>LBorder</w:t>
            </w:r>
            <w:r w:rsidR="00A33EE7" w:rsidRPr="006124C2">
              <w:t xml:space="preserve"> до  </w:t>
            </w:r>
            <w:r w:rsidR="00A33EE7" w:rsidRPr="006124C2">
              <w:rPr>
                <w:lang w:val="en-US"/>
              </w:rPr>
              <w:t>RBorder</w:t>
            </w:r>
            <w:r w:rsidR="00A33EE7" w:rsidRPr="006124C2">
              <w:t xml:space="preserve"> с точностью </w:t>
            </w:r>
            <w:r w:rsidR="00A33EE7" w:rsidRPr="006124C2">
              <w:rPr>
                <w:lang w:val="en-US"/>
              </w:rPr>
              <w:t>Eps,</w:t>
            </w:r>
            <w:r w:rsidR="00A33EE7" w:rsidRPr="006124C2">
              <w:t xml:space="preserve"> с количеством разбиений </w:t>
            </w:r>
            <w:r w:rsidR="00A33EE7" w:rsidRPr="006124C2">
              <w:rPr>
                <w:lang w:val="en-US"/>
              </w:rPr>
              <w:t>Part</w:t>
            </w:r>
            <w:r w:rsidR="00A33EE7" w:rsidRPr="006124C2">
              <w:t xml:space="preserve"> сохраняя результат в </w:t>
            </w:r>
            <w:r w:rsidR="00A33EE7" w:rsidRPr="006124C2">
              <w:rPr>
                <w:lang w:val="en-US"/>
              </w:rPr>
              <w:t>Answer</w:t>
            </w:r>
          </w:p>
        </w:tc>
        <w:tc>
          <w:tcPr>
            <w:tcW w:w="1184" w:type="pct"/>
            <w:shd w:val="clear" w:color="auto" w:fill="auto"/>
          </w:tcPr>
          <w:p w:rsidR="00A33EE7" w:rsidRPr="006124C2" w:rsidRDefault="00A33EE7" w:rsidP="00934E0E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TypeCalculation</w:t>
            </w:r>
          </w:p>
          <w:p w:rsidR="00237F07" w:rsidRPr="006124C2" w:rsidRDefault="00A33EE7" w:rsidP="00934E0E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Example</w:t>
            </w:r>
            <w:r w:rsidR="00237F07" w:rsidRPr="006124C2">
              <w:rPr>
                <w:lang w:val="en-US"/>
              </w:rPr>
              <w:t>, LBorder, RBorder, Eps, Answer, Part</w:t>
            </w:r>
          </w:p>
          <w:p w:rsidR="00934E0E" w:rsidRPr="006124C2" w:rsidRDefault="00237F07" w:rsidP="00934E0E">
            <w:pPr>
              <w:ind w:firstLine="0"/>
              <w:rPr>
                <w:lang w:val="en-US"/>
              </w:rPr>
            </w:pPr>
            <w:r w:rsidRPr="006124C2">
              <w:t>Возвращаемый параметр</w:t>
            </w:r>
            <w:r w:rsidR="00934E0E" w:rsidRPr="006124C2">
              <w:rPr>
                <w:lang w:val="en-US"/>
              </w:rPr>
              <w:t>:</w:t>
            </w:r>
          </w:p>
          <w:p w:rsidR="00934E0E" w:rsidRPr="006124C2" w:rsidRDefault="00237F07" w:rsidP="00934E0E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Answer</w:t>
            </w:r>
          </w:p>
        </w:tc>
        <w:tc>
          <w:tcPr>
            <w:tcW w:w="870" w:type="pct"/>
            <w:shd w:val="clear" w:color="auto" w:fill="auto"/>
          </w:tcPr>
          <w:p w:rsidR="00BC3860" w:rsidRPr="006124C2" w:rsidRDefault="00934E0E" w:rsidP="0043697C">
            <w:pPr>
              <w:ind w:firstLine="0"/>
            </w:pPr>
            <w:r w:rsidRPr="006124C2">
              <w:t>Процедура</w:t>
            </w:r>
          </w:p>
        </w:tc>
      </w:tr>
      <w:tr w:rsidR="00237F07" w:rsidRPr="006124C2" w:rsidTr="00237F07">
        <w:tc>
          <w:tcPr>
            <w:tcW w:w="247" w:type="pct"/>
            <w:shd w:val="clear" w:color="auto" w:fill="auto"/>
          </w:tcPr>
          <w:p w:rsidR="00237F07" w:rsidRPr="006124C2" w:rsidRDefault="00237F07" w:rsidP="00595ADA">
            <w:pPr>
              <w:ind w:firstLine="0"/>
              <w:jc w:val="center"/>
              <w:rPr>
                <w:lang w:val="en-US"/>
              </w:rPr>
            </w:pPr>
            <w:r w:rsidRPr="006124C2">
              <w:rPr>
                <w:lang w:val="en-US"/>
              </w:rPr>
              <w:t>3</w:t>
            </w:r>
          </w:p>
        </w:tc>
        <w:tc>
          <w:tcPr>
            <w:tcW w:w="1217" w:type="pct"/>
            <w:shd w:val="clear" w:color="auto" w:fill="auto"/>
          </w:tcPr>
          <w:p w:rsidR="00237F07" w:rsidRPr="006124C2" w:rsidRDefault="00237F07" w:rsidP="00934E0E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calculation</w:t>
            </w:r>
          </w:p>
          <w:p w:rsidR="00237F07" w:rsidRPr="006124C2" w:rsidRDefault="00237F07" w:rsidP="00934E0E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(Part,</w:t>
            </w:r>
            <w:r w:rsidRPr="006124C2">
              <w:t xml:space="preserve"> </w:t>
            </w:r>
            <w:r w:rsidRPr="006124C2">
              <w:rPr>
                <w:lang w:val="en-US"/>
              </w:rPr>
              <w:t>LBorder,</w:t>
            </w:r>
            <w:r w:rsidRPr="006124C2">
              <w:t xml:space="preserve"> </w:t>
            </w:r>
            <w:r w:rsidRPr="006124C2">
              <w:rPr>
                <w:lang w:val="en-US"/>
              </w:rPr>
              <w:t>RBorder,</w:t>
            </w:r>
            <w:r w:rsidRPr="006124C2">
              <w:t xml:space="preserve"> </w:t>
            </w:r>
            <w:r w:rsidRPr="006124C2">
              <w:rPr>
                <w:lang w:val="en-US"/>
              </w:rPr>
              <w:t>ResultValue,</w:t>
            </w:r>
            <w:r w:rsidRPr="006124C2">
              <w:t xml:space="preserve"> </w:t>
            </w:r>
            <w:r w:rsidRPr="006124C2">
              <w:rPr>
                <w:lang w:val="en-US"/>
              </w:rPr>
              <w:t>calc,</w:t>
            </w:r>
            <w:r w:rsidRPr="006124C2">
              <w:t xml:space="preserve"> </w:t>
            </w:r>
            <w:r w:rsidRPr="006124C2">
              <w:rPr>
                <w:lang w:val="en-US"/>
              </w:rPr>
              <w:t>integral)</w:t>
            </w:r>
          </w:p>
        </w:tc>
        <w:tc>
          <w:tcPr>
            <w:tcW w:w="1482" w:type="pct"/>
            <w:shd w:val="clear" w:color="auto" w:fill="auto"/>
          </w:tcPr>
          <w:p w:rsidR="00237F07" w:rsidRPr="006124C2" w:rsidRDefault="00237F07" w:rsidP="00237F07">
            <w:pPr>
              <w:ind w:firstLine="0"/>
            </w:pPr>
            <w:r w:rsidRPr="006124C2">
              <w:t xml:space="preserve">Рассчитывает значение интеграла от функции </w:t>
            </w:r>
            <w:r w:rsidRPr="006124C2">
              <w:rPr>
                <w:lang w:val="en-US"/>
              </w:rPr>
              <w:t>integral</w:t>
            </w:r>
            <w:r w:rsidRPr="006124C2">
              <w:t xml:space="preserve"> методом </w:t>
            </w:r>
            <w:r w:rsidRPr="006124C2">
              <w:rPr>
                <w:lang w:val="en-US"/>
              </w:rPr>
              <w:t>calc</w:t>
            </w:r>
            <w:r w:rsidRPr="006124C2">
              <w:t xml:space="preserve"> на интервале от </w:t>
            </w:r>
            <w:r w:rsidRPr="006124C2">
              <w:rPr>
                <w:lang w:val="en-US"/>
              </w:rPr>
              <w:t>LBorder</w:t>
            </w:r>
            <w:r w:rsidRPr="006124C2">
              <w:t xml:space="preserve"> до RBorder, с количеством разбиений Part сохраняя результат в </w:t>
            </w:r>
            <w:r w:rsidRPr="006124C2">
              <w:rPr>
                <w:lang w:val="en-US"/>
              </w:rPr>
              <w:t>ResultValue</w:t>
            </w:r>
            <w:r w:rsidRPr="006124C2">
              <w:t xml:space="preserve"> </w:t>
            </w:r>
          </w:p>
        </w:tc>
        <w:tc>
          <w:tcPr>
            <w:tcW w:w="1184" w:type="pct"/>
            <w:shd w:val="clear" w:color="auto" w:fill="auto"/>
          </w:tcPr>
          <w:p w:rsidR="00237F07" w:rsidRPr="006124C2" w:rsidRDefault="00237F07" w:rsidP="00934E0E">
            <w:pPr>
              <w:ind w:firstLine="0"/>
            </w:pPr>
            <w:r w:rsidRPr="006124C2">
              <w:rPr>
                <w:lang w:val="en-US"/>
              </w:rPr>
              <w:t>Part,</w:t>
            </w:r>
            <w:r w:rsidRPr="006124C2">
              <w:t xml:space="preserve"> </w:t>
            </w:r>
            <w:r w:rsidRPr="006124C2">
              <w:rPr>
                <w:lang w:val="en-US"/>
              </w:rPr>
              <w:t>LBorder,</w:t>
            </w:r>
            <w:r w:rsidRPr="006124C2">
              <w:t xml:space="preserve"> </w:t>
            </w:r>
            <w:r w:rsidRPr="006124C2">
              <w:rPr>
                <w:lang w:val="en-US"/>
              </w:rPr>
              <w:t>RBorder,</w:t>
            </w:r>
            <w:r w:rsidRPr="006124C2">
              <w:t xml:space="preserve"> </w:t>
            </w:r>
            <w:r w:rsidRPr="006124C2">
              <w:rPr>
                <w:lang w:val="en-US"/>
              </w:rPr>
              <w:t>ResultValue,</w:t>
            </w:r>
            <w:r w:rsidRPr="006124C2">
              <w:t xml:space="preserve"> </w:t>
            </w:r>
            <w:r w:rsidRPr="006124C2">
              <w:rPr>
                <w:lang w:val="en-US"/>
              </w:rPr>
              <w:t>calc,</w:t>
            </w:r>
            <w:r w:rsidRPr="006124C2">
              <w:t xml:space="preserve"> </w:t>
            </w:r>
          </w:p>
          <w:p w:rsidR="00237F07" w:rsidRPr="006124C2" w:rsidRDefault="00237F07" w:rsidP="00934E0E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integral</w:t>
            </w:r>
          </w:p>
          <w:p w:rsidR="00237F07" w:rsidRPr="006124C2" w:rsidRDefault="00237F07" w:rsidP="00237F07">
            <w:pPr>
              <w:ind w:firstLine="0"/>
              <w:rPr>
                <w:lang w:val="en-US"/>
              </w:rPr>
            </w:pPr>
            <w:r w:rsidRPr="006124C2">
              <w:t>Возвращаемый параметр</w:t>
            </w:r>
            <w:r w:rsidRPr="006124C2">
              <w:rPr>
                <w:lang w:val="en-US"/>
              </w:rPr>
              <w:t>:</w:t>
            </w:r>
          </w:p>
          <w:p w:rsidR="00237F07" w:rsidRPr="006124C2" w:rsidRDefault="00237F07" w:rsidP="00237F07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ResultValue</w:t>
            </w:r>
          </w:p>
          <w:p w:rsidR="00237F07" w:rsidRPr="006124C2" w:rsidRDefault="00237F07" w:rsidP="00934E0E">
            <w:pPr>
              <w:ind w:firstLine="0"/>
              <w:rPr>
                <w:lang w:val="en-US"/>
              </w:rPr>
            </w:pPr>
          </w:p>
        </w:tc>
        <w:tc>
          <w:tcPr>
            <w:tcW w:w="870" w:type="pct"/>
            <w:shd w:val="clear" w:color="auto" w:fill="auto"/>
          </w:tcPr>
          <w:p w:rsidR="00237F07" w:rsidRPr="006124C2" w:rsidRDefault="00237F07" w:rsidP="0043697C">
            <w:pPr>
              <w:ind w:firstLine="0"/>
            </w:pPr>
            <w:r w:rsidRPr="006124C2">
              <w:t>Процедура</w:t>
            </w:r>
          </w:p>
        </w:tc>
      </w:tr>
      <w:tr w:rsidR="00237F07" w:rsidRPr="006124C2" w:rsidTr="00237F07">
        <w:tc>
          <w:tcPr>
            <w:tcW w:w="247" w:type="pct"/>
            <w:shd w:val="clear" w:color="auto" w:fill="auto"/>
          </w:tcPr>
          <w:p w:rsidR="00237F07" w:rsidRPr="006124C2" w:rsidRDefault="00237F07" w:rsidP="00595ADA">
            <w:pPr>
              <w:ind w:firstLine="0"/>
              <w:jc w:val="center"/>
            </w:pPr>
            <w:r w:rsidRPr="006124C2">
              <w:t>4</w:t>
            </w:r>
          </w:p>
        </w:tc>
        <w:tc>
          <w:tcPr>
            <w:tcW w:w="1217" w:type="pct"/>
            <w:shd w:val="clear" w:color="auto" w:fill="auto"/>
          </w:tcPr>
          <w:p w:rsidR="00332A76" w:rsidRPr="006124C2" w:rsidRDefault="00237F07" w:rsidP="00332A76">
            <w:pPr>
              <w:ind w:firstLine="0"/>
            </w:pPr>
            <w:r w:rsidRPr="006124C2">
              <w:rPr>
                <w:lang w:val="en-US"/>
              </w:rPr>
              <w:t>trapeze</w:t>
            </w:r>
            <w:r w:rsidR="00332A76" w:rsidRPr="006124C2">
              <w:t xml:space="preserve"> </w:t>
            </w:r>
          </w:p>
          <w:p w:rsidR="00332A76" w:rsidRPr="006124C2" w:rsidRDefault="00332A76" w:rsidP="00332A76">
            <w:pPr>
              <w:ind w:firstLine="0"/>
              <w:rPr>
                <w:lang w:val="en-US"/>
              </w:rPr>
            </w:pPr>
            <w:r w:rsidRPr="006124C2">
              <w:t>(Part</w:t>
            </w:r>
            <w:r w:rsidRPr="006124C2">
              <w:rPr>
                <w:lang w:val="en-US"/>
              </w:rPr>
              <w:t xml:space="preserve">, </w:t>
            </w:r>
            <w:r w:rsidRPr="006124C2">
              <w:t>x</w:t>
            </w:r>
            <w:r w:rsidRPr="006124C2">
              <w:rPr>
                <w:lang w:val="en-US"/>
              </w:rPr>
              <w:t xml:space="preserve">, </w:t>
            </w:r>
            <w:r w:rsidRPr="006124C2">
              <w:t>integral</w:t>
            </w:r>
            <w:r w:rsidRPr="006124C2">
              <w:rPr>
                <w:lang w:val="en-US"/>
              </w:rPr>
              <w:t>,</w:t>
            </w:r>
          </w:p>
          <w:p w:rsidR="00332A76" w:rsidRPr="006124C2" w:rsidRDefault="00332A76" w:rsidP="00332A76">
            <w:pPr>
              <w:ind w:firstLine="0"/>
              <w:rPr>
                <w:lang w:val="en-US"/>
              </w:rPr>
            </w:pPr>
            <w:r w:rsidRPr="006124C2">
              <w:t>LengthOfPart</w:t>
            </w:r>
            <w:r w:rsidRPr="006124C2">
              <w:rPr>
                <w:lang w:val="en-US"/>
              </w:rPr>
              <w:t>,</w:t>
            </w:r>
          </w:p>
          <w:p w:rsidR="00237F07" w:rsidRPr="006124C2" w:rsidRDefault="00332A76" w:rsidP="00332A76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Rez)</w:t>
            </w:r>
          </w:p>
        </w:tc>
        <w:tc>
          <w:tcPr>
            <w:tcW w:w="1482" w:type="pct"/>
            <w:shd w:val="clear" w:color="auto" w:fill="auto"/>
          </w:tcPr>
          <w:p w:rsidR="00332A76" w:rsidRPr="006124C2" w:rsidRDefault="00332A76" w:rsidP="00F80FE4">
            <w:pPr>
              <w:ind w:firstLine="0"/>
            </w:pPr>
            <w:r w:rsidRPr="006124C2">
              <w:t>Рассчитывает методом трапеции сумму значений функций интеграла integral с приращение</w:t>
            </w:r>
            <w:r w:rsidRPr="006124C2">
              <w:rPr>
                <w:lang w:val="en-US"/>
              </w:rPr>
              <w:t>м</w:t>
            </w:r>
            <w:r w:rsidRPr="006124C2">
              <w:t xml:space="preserve"> по </w:t>
            </w:r>
            <w:r w:rsidRPr="006124C2">
              <w:rPr>
                <w:lang w:val="en-US"/>
              </w:rPr>
              <w:t>x</w:t>
            </w:r>
            <w:r w:rsidRPr="006124C2">
              <w:t xml:space="preserve"> равным LengthOfPart</w:t>
            </w:r>
            <w:r w:rsidRPr="006124C2">
              <w:rPr>
                <w:lang w:val="en-US"/>
              </w:rPr>
              <w:t xml:space="preserve">, Part </w:t>
            </w:r>
            <w:r w:rsidRPr="006124C2">
              <w:t>раз</w:t>
            </w:r>
            <w:r w:rsidRPr="006124C2">
              <w:rPr>
                <w:lang w:val="en-US"/>
              </w:rPr>
              <w:t>.</w:t>
            </w:r>
            <w:r w:rsidRPr="006124C2">
              <w:t xml:space="preserve"> </w:t>
            </w:r>
            <w:r w:rsidR="00F80FE4" w:rsidRPr="006124C2">
              <w:rPr>
                <w:lang w:val="en-US"/>
              </w:rPr>
              <w:t>Cохраняет резул</w:t>
            </w:r>
            <w:r w:rsidR="00F80FE4" w:rsidRPr="006124C2">
              <w:t xml:space="preserve">ьтат в </w:t>
            </w:r>
            <w:r w:rsidR="00F80FE4" w:rsidRPr="006124C2">
              <w:rPr>
                <w:lang w:val="en-US"/>
              </w:rPr>
              <w:t>rez</w:t>
            </w:r>
          </w:p>
        </w:tc>
        <w:tc>
          <w:tcPr>
            <w:tcW w:w="1184" w:type="pct"/>
            <w:shd w:val="clear" w:color="auto" w:fill="auto"/>
          </w:tcPr>
          <w:p w:rsidR="00332A76" w:rsidRPr="006124C2" w:rsidRDefault="00332A76" w:rsidP="00332A76">
            <w:pPr>
              <w:ind w:firstLine="0"/>
              <w:rPr>
                <w:lang w:val="en-US"/>
              </w:rPr>
            </w:pPr>
            <w:r w:rsidRPr="006124C2">
              <w:t>Part</w:t>
            </w:r>
            <w:r w:rsidRPr="006124C2">
              <w:rPr>
                <w:lang w:val="en-US"/>
              </w:rPr>
              <w:t xml:space="preserve">, </w:t>
            </w:r>
            <w:r w:rsidRPr="006124C2">
              <w:t>x</w:t>
            </w:r>
            <w:r w:rsidRPr="006124C2">
              <w:rPr>
                <w:lang w:val="en-US"/>
              </w:rPr>
              <w:t xml:space="preserve">, </w:t>
            </w:r>
            <w:r w:rsidRPr="006124C2">
              <w:t>integral</w:t>
            </w:r>
            <w:r w:rsidRPr="006124C2">
              <w:rPr>
                <w:lang w:val="en-US"/>
              </w:rPr>
              <w:t>,</w:t>
            </w:r>
          </w:p>
          <w:p w:rsidR="00332A76" w:rsidRPr="006124C2" w:rsidRDefault="00332A76" w:rsidP="00332A76">
            <w:pPr>
              <w:ind w:firstLine="0"/>
              <w:rPr>
                <w:lang w:val="en-US"/>
              </w:rPr>
            </w:pPr>
            <w:r w:rsidRPr="006124C2">
              <w:t>LengthOfPart</w:t>
            </w:r>
            <w:r w:rsidRPr="006124C2">
              <w:rPr>
                <w:lang w:val="en-US"/>
              </w:rPr>
              <w:t>,</w:t>
            </w:r>
          </w:p>
          <w:p w:rsidR="00237F07" w:rsidRPr="006124C2" w:rsidRDefault="00332A76" w:rsidP="00332A76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Rez</w:t>
            </w:r>
          </w:p>
          <w:p w:rsidR="00332A76" w:rsidRPr="006124C2" w:rsidRDefault="00332A76" w:rsidP="00332A76">
            <w:pPr>
              <w:ind w:firstLine="0"/>
              <w:rPr>
                <w:lang w:val="en-US"/>
              </w:rPr>
            </w:pPr>
            <w:r w:rsidRPr="006124C2">
              <w:t>Возвращаемый</w:t>
            </w:r>
            <w:r w:rsidRPr="006124C2">
              <w:rPr>
                <w:lang w:val="en-US"/>
              </w:rPr>
              <w:t xml:space="preserve"> </w:t>
            </w:r>
            <w:r w:rsidRPr="006124C2">
              <w:t>параметр</w:t>
            </w:r>
            <w:r w:rsidRPr="006124C2">
              <w:rPr>
                <w:lang w:val="en-US"/>
              </w:rPr>
              <w:t>:rez</w:t>
            </w:r>
          </w:p>
        </w:tc>
        <w:tc>
          <w:tcPr>
            <w:tcW w:w="870" w:type="pct"/>
            <w:shd w:val="clear" w:color="auto" w:fill="auto"/>
          </w:tcPr>
          <w:p w:rsidR="00332A76" w:rsidRPr="006124C2" w:rsidRDefault="00332A76" w:rsidP="00332A76">
            <w:pPr>
              <w:pStyle w:val="ad"/>
            </w:pPr>
            <w:r w:rsidRPr="006124C2">
              <w:t>Функция.</w:t>
            </w:r>
          </w:p>
          <w:p w:rsidR="00237F07" w:rsidRPr="006124C2" w:rsidRDefault="00332A76" w:rsidP="00332A76">
            <w:pPr>
              <w:ind w:firstLine="0"/>
            </w:pPr>
            <w:r w:rsidRPr="006124C2">
              <w:rPr>
                <w:lang w:val="en-US"/>
              </w:rPr>
              <w:t>Rez</w:t>
            </w:r>
            <w:r w:rsidRPr="006124C2">
              <w:t>-возвращаемый параметр</w:t>
            </w:r>
          </w:p>
        </w:tc>
      </w:tr>
      <w:tr w:rsidR="00332A76" w:rsidRPr="006124C2" w:rsidTr="00237F07">
        <w:tc>
          <w:tcPr>
            <w:tcW w:w="247" w:type="pct"/>
            <w:shd w:val="clear" w:color="auto" w:fill="auto"/>
          </w:tcPr>
          <w:p w:rsidR="00332A76" w:rsidRPr="006124C2" w:rsidRDefault="00332A76" w:rsidP="00595ADA">
            <w:pPr>
              <w:ind w:firstLine="0"/>
              <w:jc w:val="center"/>
            </w:pPr>
            <w:r w:rsidRPr="006124C2">
              <w:t>5</w:t>
            </w:r>
          </w:p>
        </w:tc>
        <w:tc>
          <w:tcPr>
            <w:tcW w:w="1217" w:type="pct"/>
            <w:shd w:val="clear" w:color="auto" w:fill="auto"/>
          </w:tcPr>
          <w:p w:rsidR="00332A76" w:rsidRPr="006124C2" w:rsidRDefault="00332A76" w:rsidP="00332A76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 xml:space="preserve">RightRectangles </w:t>
            </w:r>
            <w:r w:rsidRPr="006124C2">
              <w:t>(Part</w:t>
            </w:r>
            <w:r w:rsidRPr="006124C2">
              <w:rPr>
                <w:lang w:val="en-US"/>
              </w:rPr>
              <w:t xml:space="preserve">, </w:t>
            </w:r>
            <w:r w:rsidRPr="006124C2">
              <w:t>x</w:t>
            </w:r>
            <w:r w:rsidRPr="006124C2">
              <w:rPr>
                <w:lang w:val="en-US"/>
              </w:rPr>
              <w:t xml:space="preserve">, </w:t>
            </w:r>
            <w:r w:rsidRPr="006124C2">
              <w:t>integral</w:t>
            </w:r>
            <w:r w:rsidRPr="006124C2">
              <w:rPr>
                <w:lang w:val="en-US"/>
              </w:rPr>
              <w:t>,</w:t>
            </w:r>
          </w:p>
          <w:p w:rsidR="00332A76" w:rsidRPr="006124C2" w:rsidRDefault="00332A76" w:rsidP="00332A76">
            <w:pPr>
              <w:ind w:firstLine="0"/>
              <w:rPr>
                <w:lang w:val="en-US"/>
              </w:rPr>
            </w:pPr>
            <w:r w:rsidRPr="006124C2">
              <w:t>LengthOfPart</w:t>
            </w:r>
            <w:r w:rsidRPr="006124C2">
              <w:rPr>
                <w:lang w:val="en-US"/>
              </w:rPr>
              <w:t>,</w:t>
            </w:r>
          </w:p>
          <w:p w:rsidR="00332A76" w:rsidRPr="006124C2" w:rsidRDefault="00332A76" w:rsidP="00332A76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Rez)</w:t>
            </w:r>
          </w:p>
        </w:tc>
        <w:tc>
          <w:tcPr>
            <w:tcW w:w="1482" w:type="pct"/>
            <w:shd w:val="clear" w:color="auto" w:fill="auto"/>
          </w:tcPr>
          <w:p w:rsidR="00332A76" w:rsidRPr="006124C2" w:rsidRDefault="00332A76" w:rsidP="00332A76">
            <w:pPr>
              <w:ind w:firstLine="0"/>
              <w:rPr>
                <w:lang w:val="en-US"/>
              </w:rPr>
            </w:pPr>
            <w:r w:rsidRPr="006124C2">
              <w:t>Рассчитывает методом правых прямоугольников сумму значений функций интеграла integral с приращение</w:t>
            </w:r>
            <w:r w:rsidRPr="006124C2">
              <w:rPr>
                <w:lang w:val="en-US"/>
              </w:rPr>
              <w:t>м</w:t>
            </w:r>
            <w:r w:rsidRPr="006124C2">
              <w:t xml:space="preserve"> по </w:t>
            </w:r>
            <w:r w:rsidRPr="006124C2">
              <w:rPr>
                <w:lang w:val="en-US"/>
              </w:rPr>
              <w:t>x</w:t>
            </w:r>
            <w:r w:rsidRPr="006124C2">
              <w:t xml:space="preserve"> равным LengthOfPart</w:t>
            </w:r>
            <w:r w:rsidRPr="006124C2">
              <w:rPr>
                <w:lang w:val="en-US"/>
              </w:rPr>
              <w:t xml:space="preserve">, </w:t>
            </w:r>
            <w:r w:rsidRPr="006124C2">
              <w:rPr>
                <w:lang w:val="en-US"/>
              </w:rPr>
              <w:lastRenderedPageBreak/>
              <w:t xml:space="preserve">Part </w:t>
            </w:r>
            <w:r w:rsidRPr="006124C2">
              <w:t>раз</w:t>
            </w:r>
            <w:r w:rsidR="00F80FE4" w:rsidRPr="006124C2">
              <w:rPr>
                <w:lang w:val="en-US"/>
              </w:rPr>
              <w:t>, сохраняет резул</w:t>
            </w:r>
            <w:r w:rsidR="00F80FE4" w:rsidRPr="006124C2">
              <w:t xml:space="preserve">ьтат в </w:t>
            </w:r>
            <w:r w:rsidR="00F80FE4" w:rsidRPr="006124C2">
              <w:rPr>
                <w:lang w:val="en-US"/>
              </w:rPr>
              <w:t>rez</w:t>
            </w:r>
          </w:p>
        </w:tc>
        <w:tc>
          <w:tcPr>
            <w:tcW w:w="1184" w:type="pct"/>
            <w:shd w:val="clear" w:color="auto" w:fill="auto"/>
          </w:tcPr>
          <w:p w:rsidR="00332A76" w:rsidRPr="006124C2" w:rsidRDefault="00332A76" w:rsidP="00332A76">
            <w:pPr>
              <w:ind w:firstLine="0"/>
              <w:rPr>
                <w:lang w:val="en-US"/>
              </w:rPr>
            </w:pPr>
            <w:r w:rsidRPr="006124C2">
              <w:lastRenderedPageBreak/>
              <w:t>Part</w:t>
            </w:r>
            <w:r w:rsidRPr="006124C2">
              <w:rPr>
                <w:lang w:val="en-US"/>
              </w:rPr>
              <w:t xml:space="preserve">, </w:t>
            </w:r>
            <w:r w:rsidRPr="006124C2">
              <w:t>x</w:t>
            </w:r>
            <w:r w:rsidRPr="006124C2">
              <w:rPr>
                <w:lang w:val="en-US"/>
              </w:rPr>
              <w:t xml:space="preserve">, </w:t>
            </w:r>
            <w:r w:rsidRPr="006124C2">
              <w:t>integral</w:t>
            </w:r>
            <w:r w:rsidRPr="006124C2">
              <w:rPr>
                <w:lang w:val="en-US"/>
              </w:rPr>
              <w:t>,</w:t>
            </w:r>
          </w:p>
          <w:p w:rsidR="00332A76" w:rsidRPr="006124C2" w:rsidRDefault="00332A76" w:rsidP="00332A76">
            <w:pPr>
              <w:ind w:firstLine="0"/>
              <w:rPr>
                <w:lang w:val="en-US"/>
              </w:rPr>
            </w:pPr>
            <w:r w:rsidRPr="006124C2">
              <w:t>LengthOfPart</w:t>
            </w:r>
            <w:r w:rsidRPr="006124C2">
              <w:rPr>
                <w:lang w:val="en-US"/>
              </w:rPr>
              <w:t>,</w:t>
            </w:r>
          </w:p>
          <w:p w:rsidR="00332A76" w:rsidRPr="006124C2" w:rsidRDefault="00332A76" w:rsidP="00332A76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Rez</w:t>
            </w:r>
          </w:p>
          <w:p w:rsidR="00332A76" w:rsidRPr="006124C2" w:rsidRDefault="00332A76" w:rsidP="00332A76">
            <w:pPr>
              <w:ind w:firstLine="0"/>
            </w:pPr>
            <w:r w:rsidRPr="006124C2">
              <w:t>Возвращаемый</w:t>
            </w:r>
            <w:r w:rsidRPr="006124C2">
              <w:rPr>
                <w:lang w:val="en-US"/>
              </w:rPr>
              <w:t xml:space="preserve"> </w:t>
            </w:r>
            <w:r w:rsidRPr="006124C2">
              <w:t>параметр</w:t>
            </w:r>
            <w:r w:rsidRPr="006124C2">
              <w:rPr>
                <w:lang w:val="en-US"/>
              </w:rPr>
              <w:t>:rez</w:t>
            </w:r>
          </w:p>
        </w:tc>
        <w:tc>
          <w:tcPr>
            <w:tcW w:w="870" w:type="pct"/>
            <w:shd w:val="clear" w:color="auto" w:fill="auto"/>
          </w:tcPr>
          <w:p w:rsidR="00332A76" w:rsidRPr="006124C2" w:rsidRDefault="00332A76" w:rsidP="00332A76">
            <w:pPr>
              <w:pStyle w:val="ad"/>
            </w:pPr>
            <w:r w:rsidRPr="006124C2">
              <w:t>Функция.</w:t>
            </w:r>
          </w:p>
          <w:p w:rsidR="00332A76" w:rsidRPr="006124C2" w:rsidRDefault="00332A76" w:rsidP="00332A76">
            <w:pPr>
              <w:pStyle w:val="ad"/>
            </w:pPr>
            <w:r w:rsidRPr="006124C2">
              <w:rPr>
                <w:lang w:val="en-US"/>
              </w:rPr>
              <w:t>Rez</w:t>
            </w:r>
            <w:r w:rsidRPr="006124C2">
              <w:t>-возвращаемый параметр</w:t>
            </w:r>
          </w:p>
        </w:tc>
      </w:tr>
      <w:tr w:rsidR="00F80FE4" w:rsidRPr="006124C2" w:rsidTr="00237F07">
        <w:tc>
          <w:tcPr>
            <w:tcW w:w="247" w:type="pct"/>
            <w:shd w:val="clear" w:color="auto" w:fill="auto"/>
          </w:tcPr>
          <w:p w:rsidR="00F80FE4" w:rsidRPr="006124C2" w:rsidRDefault="00F80FE4" w:rsidP="00595ADA">
            <w:pPr>
              <w:ind w:firstLine="0"/>
              <w:jc w:val="center"/>
            </w:pPr>
            <w:r w:rsidRPr="006124C2">
              <w:t>6</w:t>
            </w:r>
          </w:p>
        </w:tc>
        <w:tc>
          <w:tcPr>
            <w:tcW w:w="1217" w:type="pct"/>
            <w:shd w:val="clear" w:color="auto" w:fill="auto"/>
          </w:tcPr>
          <w:p w:rsidR="00F80FE4" w:rsidRPr="006124C2" w:rsidRDefault="00F80FE4" w:rsidP="00332A76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Int_21_1(x,rez)</w:t>
            </w:r>
          </w:p>
        </w:tc>
        <w:tc>
          <w:tcPr>
            <w:tcW w:w="1482" w:type="pct"/>
            <w:shd w:val="clear" w:color="auto" w:fill="auto"/>
          </w:tcPr>
          <w:p w:rsidR="00F80FE4" w:rsidRPr="006124C2" w:rsidRDefault="00F80FE4" w:rsidP="00332A76">
            <w:pPr>
              <w:ind w:firstLine="0"/>
            </w:pPr>
            <w:r w:rsidRPr="006124C2">
              <w:t>Рассчитывает функцию интеграла 21.1 при х</w:t>
            </w:r>
            <w:r w:rsidRPr="006124C2">
              <w:rPr>
                <w:lang w:val="en-US"/>
              </w:rPr>
              <w:t>.</w:t>
            </w:r>
            <w:r w:rsidRPr="006124C2">
              <w:t xml:space="preserve"> </w:t>
            </w:r>
            <w:r w:rsidRPr="006124C2">
              <w:rPr>
                <w:lang w:val="en-US"/>
              </w:rPr>
              <w:t>Cохраняет резул</w:t>
            </w:r>
            <w:r w:rsidRPr="006124C2">
              <w:t xml:space="preserve">ьтат в </w:t>
            </w:r>
            <w:r w:rsidRPr="006124C2">
              <w:rPr>
                <w:lang w:val="en-US"/>
              </w:rPr>
              <w:t>rez</w:t>
            </w:r>
          </w:p>
        </w:tc>
        <w:tc>
          <w:tcPr>
            <w:tcW w:w="1184" w:type="pct"/>
            <w:shd w:val="clear" w:color="auto" w:fill="auto"/>
          </w:tcPr>
          <w:p w:rsidR="00F80FE4" w:rsidRPr="006124C2" w:rsidRDefault="00F80FE4" w:rsidP="00332A76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x,rez</w:t>
            </w:r>
          </w:p>
          <w:p w:rsidR="00F80FE4" w:rsidRPr="006124C2" w:rsidRDefault="00F80FE4" w:rsidP="00332A76">
            <w:pPr>
              <w:ind w:firstLine="0"/>
            </w:pPr>
            <w:r w:rsidRPr="006124C2">
              <w:t>Возвращаемый</w:t>
            </w:r>
            <w:r w:rsidRPr="006124C2">
              <w:rPr>
                <w:lang w:val="en-US"/>
              </w:rPr>
              <w:t xml:space="preserve"> </w:t>
            </w:r>
            <w:r w:rsidRPr="006124C2">
              <w:t>параметр</w:t>
            </w:r>
            <w:r w:rsidRPr="006124C2">
              <w:rPr>
                <w:lang w:val="en-US"/>
              </w:rPr>
              <w:t>:rez</w:t>
            </w:r>
          </w:p>
        </w:tc>
        <w:tc>
          <w:tcPr>
            <w:tcW w:w="870" w:type="pct"/>
            <w:shd w:val="clear" w:color="auto" w:fill="auto"/>
          </w:tcPr>
          <w:p w:rsidR="00F80FE4" w:rsidRPr="006124C2" w:rsidRDefault="00F80FE4" w:rsidP="00F80FE4">
            <w:pPr>
              <w:pStyle w:val="ad"/>
            </w:pPr>
            <w:r w:rsidRPr="006124C2">
              <w:t>Функция.</w:t>
            </w:r>
          </w:p>
          <w:p w:rsidR="00F80FE4" w:rsidRPr="006124C2" w:rsidRDefault="00F80FE4" w:rsidP="00F80FE4">
            <w:pPr>
              <w:pStyle w:val="ad"/>
            </w:pPr>
            <w:r w:rsidRPr="006124C2">
              <w:rPr>
                <w:lang w:val="en-US"/>
              </w:rPr>
              <w:t>Rez</w:t>
            </w:r>
            <w:r w:rsidRPr="006124C2">
              <w:t>-возвращаемый параметр</w:t>
            </w:r>
          </w:p>
        </w:tc>
      </w:tr>
      <w:tr w:rsidR="00F80FE4" w:rsidRPr="006124C2" w:rsidTr="00237F07">
        <w:tc>
          <w:tcPr>
            <w:tcW w:w="247" w:type="pct"/>
            <w:shd w:val="clear" w:color="auto" w:fill="auto"/>
          </w:tcPr>
          <w:p w:rsidR="00F80FE4" w:rsidRPr="006124C2" w:rsidRDefault="00F80FE4" w:rsidP="00595ADA">
            <w:pPr>
              <w:ind w:firstLine="0"/>
              <w:jc w:val="center"/>
              <w:rPr>
                <w:lang w:val="en-US"/>
              </w:rPr>
            </w:pPr>
            <w:r w:rsidRPr="006124C2">
              <w:rPr>
                <w:lang w:val="en-US"/>
              </w:rPr>
              <w:t>7</w:t>
            </w:r>
          </w:p>
        </w:tc>
        <w:tc>
          <w:tcPr>
            <w:tcW w:w="1217" w:type="pct"/>
            <w:shd w:val="clear" w:color="auto" w:fill="auto"/>
          </w:tcPr>
          <w:p w:rsidR="00F80FE4" w:rsidRPr="006124C2" w:rsidRDefault="00F80FE4" w:rsidP="00F80FE4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Int_21_3(x,rez)</w:t>
            </w:r>
          </w:p>
        </w:tc>
        <w:tc>
          <w:tcPr>
            <w:tcW w:w="1482" w:type="pct"/>
            <w:shd w:val="clear" w:color="auto" w:fill="auto"/>
          </w:tcPr>
          <w:p w:rsidR="00F80FE4" w:rsidRPr="006124C2" w:rsidRDefault="00F80FE4" w:rsidP="00F80FE4">
            <w:pPr>
              <w:ind w:firstLine="0"/>
            </w:pPr>
            <w:r w:rsidRPr="006124C2">
              <w:t>Рассчитывает функцию интеграла 21.</w:t>
            </w:r>
            <w:r w:rsidRPr="006124C2">
              <w:rPr>
                <w:lang w:val="en-US"/>
              </w:rPr>
              <w:t>3</w:t>
            </w:r>
            <w:r w:rsidRPr="006124C2">
              <w:t xml:space="preserve"> при х</w:t>
            </w:r>
            <w:r w:rsidRPr="006124C2">
              <w:rPr>
                <w:lang w:val="en-US"/>
              </w:rPr>
              <w:t>.</w:t>
            </w:r>
            <w:r w:rsidRPr="006124C2">
              <w:t xml:space="preserve"> </w:t>
            </w:r>
            <w:r w:rsidRPr="006124C2">
              <w:rPr>
                <w:lang w:val="en-US"/>
              </w:rPr>
              <w:t>Cохраняет резул</w:t>
            </w:r>
            <w:r w:rsidRPr="006124C2">
              <w:t xml:space="preserve">ьтат в </w:t>
            </w:r>
            <w:r w:rsidRPr="006124C2">
              <w:rPr>
                <w:lang w:val="en-US"/>
              </w:rPr>
              <w:t>rez</w:t>
            </w:r>
          </w:p>
        </w:tc>
        <w:tc>
          <w:tcPr>
            <w:tcW w:w="1184" w:type="pct"/>
            <w:shd w:val="clear" w:color="auto" w:fill="auto"/>
          </w:tcPr>
          <w:p w:rsidR="00F80FE4" w:rsidRPr="006124C2" w:rsidRDefault="00F80FE4" w:rsidP="00F80FE4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x,rez</w:t>
            </w:r>
          </w:p>
          <w:p w:rsidR="00F80FE4" w:rsidRPr="006124C2" w:rsidRDefault="00F80FE4" w:rsidP="00F80FE4">
            <w:pPr>
              <w:ind w:firstLine="0"/>
              <w:rPr>
                <w:lang w:val="en-US"/>
              </w:rPr>
            </w:pPr>
            <w:r w:rsidRPr="006124C2">
              <w:t>Возвращаемый</w:t>
            </w:r>
            <w:r w:rsidRPr="006124C2">
              <w:rPr>
                <w:lang w:val="en-US"/>
              </w:rPr>
              <w:t xml:space="preserve"> </w:t>
            </w:r>
            <w:r w:rsidRPr="006124C2">
              <w:t>параметр</w:t>
            </w:r>
            <w:r w:rsidRPr="006124C2">
              <w:rPr>
                <w:lang w:val="en-US"/>
              </w:rPr>
              <w:t>:rez</w:t>
            </w:r>
          </w:p>
        </w:tc>
        <w:tc>
          <w:tcPr>
            <w:tcW w:w="870" w:type="pct"/>
            <w:shd w:val="clear" w:color="auto" w:fill="auto"/>
          </w:tcPr>
          <w:p w:rsidR="00F80FE4" w:rsidRPr="006124C2" w:rsidRDefault="00F80FE4" w:rsidP="00F80FE4">
            <w:pPr>
              <w:pStyle w:val="ad"/>
            </w:pPr>
            <w:r w:rsidRPr="006124C2">
              <w:t>Функция.</w:t>
            </w:r>
          </w:p>
          <w:p w:rsidR="00F80FE4" w:rsidRPr="006124C2" w:rsidRDefault="00F80FE4" w:rsidP="00F80FE4">
            <w:pPr>
              <w:pStyle w:val="ad"/>
            </w:pPr>
            <w:r w:rsidRPr="006124C2">
              <w:rPr>
                <w:lang w:val="en-US"/>
              </w:rPr>
              <w:t>Rez</w:t>
            </w:r>
            <w:r w:rsidRPr="006124C2">
              <w:t>-возвращаемый параметр</w:t>
            </w:r>
          </w:p>
        </w:tc>
      </w:tr>
    </w:tbl>
    <w:p w:rsidR="00DA2D55" w:rsidRPr="006124C2" w:rsidRDefault="00DA2D55" w:rsidP="00DA2D55"/>
    <w:p w:rsidR="00DA2D55" w:rsidRPr="006124C2" w:rsidRDefault="00DA2D55" w:rsidP="00DA2D55"/>
    <w:p w:rsidR="00DA2D55" w:rsidRPr="006124C2" w:rsidRDefault="00DA2D55" w:rsidP="00DA2D55">
      <w:pPr>
        <w:pStyle w:val="a2"/>
      </w:pPr>
      <w:bookmarkStart w:id="18" w:name="_Toc414364366"/>
    </w:p>
    <w:p w:rsidR="00DA2D55" w:rsidRPr="006124C2" w:rsidRDefault="00DA2D55" w:rsidP="00DA2D55">
      <w:pPr>
        <w:pStyle w:val="a2"/>
        <w:keepNext/>
      </w:pPr>
    </w:p>
    <w:p w:rsidR="00DA2D55" w:rsidRPr="006124C2" w:rsidRDefault="00DA2D55" w:rsidP="00DA2D55">
      <w:pPr>
        <w:pStyle w:val="a2"/>
      </w:pPr>
    </w:p>
    <w:bookmarkEnd w:id="18"/>
    <w:p w:rsidR="0013710C" w:rsidRPr="006124C2" w:rsidRDefault="0013710C" w:rsidP="00B10EC7">
      <w:pPr>
        <w:pStyle w:val="a2"/>
        <w:ind w:firstLine="0"/>
        <w:jc w:val="center"/>
      </w:pPr>
    </w:p>
    <w:p w:rsidR="00420DAB" w:rsidRPr="006124C2" w:rsidRDefault="00CE2283" w:rsidP="00CE2283">
      <w:pPr>
        <w:pStyle w:val="1"/>
        <w:numPr>
          <w:ilvl w:val="0"/>
          <w:numId w:val="0"/>
        </w:numPr>
        <w:ind w:left="1069"/>
        <w:rPr>
          <w:lang w:val="ru-RU"/>
        </w:rPr>
      </w:pPr>
      <w:bookmarkStart w:id="19" w:name="_Toc414364367"/>
      <w:bookmarkStart w:id="20" w:name="_Toc451889082"/>
      <w:r w:rsidRPr="006124C2">
        <w:rPr>
          <w:lang w:val="ru-RU"/>
        </w:rPr>
        <w:lastRenderedPageBreak/>
        <w:t xml:space="preserve">3 </w:t>
      </w:r>
      <w:r w:rsidR="00420DAB" w:rsidRPr="006124C2">
        <w:rPr>
          <w:lang w:val="ru-RU"/>
        </w:rPr>
        <w:t>С</w:t>
      </w:r>
      <w:r w:rsidR="00CD1862" w:rsidRPr="006124C2">
        <w:rPr>
          <w:lang w:val="ru-RU"/>
        </w:rPr>
        <w:t>труктура</w:t>
      </w:r>
      <w:bookmarkEnd w:id="19"/>
      <w:r w:rsidR="00BC2539" w:rsidRPr="006124C2">
        <w:rPr>
          <w:lang w:val="ru-RU"/>
        </w:rPr>
        <w:t xml:space="preserve"> </w:t>
      </w:r>
      <w:r w:rsidR="001B584B" w:rsidRPr="006124C2">
        <w:rPr>
          <w:lang w:val="ru-RU"/>
        </w:rPr>
        <w:t>данных</w:t>
      </w:r>
      <w:bookmarkEnd w:id="20"/>
    </w:p>
    <w:p w:rsidR="0001492F" w:rsidRPr="006124C2" w:rsidRDefault="00D94ADE" w:rsidP="00D94ADE">
      <w:pPr>
        <w:pStyle w:val="2"/>
        <w:numPr>
          <w:ilvl w:val="0"/>
          <w:numId w:val="0"/>
        </w:numPr>
        <w:ind w:left="710"/>
      </w:pPr>
      <w:r w:rsidRPr="006124C2">
        <w:rPr>
          <w:lang w:val="en-US"/>
        </w:rPr>
        <w:t xml:space="preserve"> </w:t>
      </w:r>
      <w:bookmarkStart w:id="21" w:name="_Toc451889083"/>
      <w:r w:rsidR="00CE2283" w:rsidRPr="006124C2">
        <w:rPr>
          <w:lang w:val="en-US"/>
        </w:rPr>
        <w:t>3</w:t>
      </w:r>
      <w:r w:rsidRPr="006124C2">
        <w:rPr>
          <w:lang w:val="en-US"/>
        </w:rPr>
        <w:t xml:space="preserve">.1 </w:t>
      </w:r>
      <w:r w:rsidR="00B10EC7" w:rsidRPr="006124C2">
        <w:t>Структура данных основной программы</w:t>
      </w:r>
      <w:bookmarkEnd w:id="21"/>
    </w:p>
    <w:p w:rsidR="0001492F" w:rsidRPr="006124C2" w:rsidRDefault="00CE2283" w:rsidP="0001492F">
      <w:pPr>
        <w:pStyle w:val="2"/>
        <w:numPr>
          <w:ilvl w:val="0"/>
          <w:numId w:val="0"/>
        </w:numPr>
        <w:ind w:left="709"/>
        <w:rPr>
          <w:b w:val="0"/>
        </w:rPr>
      </w:pPr>
      <w:bookmarkStart w:id="22" w:name="_Toc451889084"/>
      <w:r w:rsidRPr="006124C2">
        <w:rPr>
          <w:b w:val="0"/>
        </w:rPr>
        <w:t>3</w:t>
      </w:r>
      <w:r w:rsidR="00C96710" w:rsidRPr="006124C2">
        <w:rPr>
          <w:b w:val="0"/>
        </w:rPr>
        <w:t>.1.</w:t>
      </w:r>
      <w:r w:rsidR="00C96710" w:rsidRPr="006124C2">
        <w:rPr>
          <w:b w:val="0"/>
          <w:lang w:val="ru-RU"/>
        </w:rPr>
        <w:t>1</w:t>
      </w:r>
      <w:r w:rsidR="0001492F" w:rsidRPr="006124C2">
        <w:rPr>
          <w:b w:val="0"/>
        </w:rPr>
        <w:t xml:space="preserve"> Структура данных констант главной программы</w:t>
      </w:r>
      <w:bookmarkEnd w:id="22"/>
    </w:p>
    <w:p w:rsidR="0001492F" w:rsidRPr="006124C2" w:rsidRDefault="00C96710" w:rsidP="0001492F">
      <w:pPr>
        <w:pStyle w:val="ae"/>
      </w:pPr>
      <w:r w:rsidRPr="006124C2">
        <w:t>Таблица 2</w:t>
      </w:r>
      <w:r w:rsidR="0001492F" w:rsidRPr="006124C2">
        <w:t xml:space="preserve"> – Описание констант главной программ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5"/>
        <w:gridCol w:w="2146"/>
        <w:gridCol w:w="5307"/>
      </w:tblGrid>
      <w:tr w:rsidR="0001492F" w:rsidRPr="006124C2" w:rsidTr="00846C42">
        <w:tc>
          <w:tcPr>
            <w:tcW w:w="1965" w:type="dxa"/>
            <w:shd w:val="clear" w:color="auto" w:fill="auto"/>
          </w:tcPr>
          <w:p w:rsidR="0001492F" w:rsidRPr="006124C2" w:rsidRDefault="0001492F" w:rsidP="00846C42">
            <w:pPr>
              <w:pStyle w:val="ad"/>
            </w:pPr>
            <w:r w:rsidRPr="006124C2">
              <w:t>Элементы</w:t>
            </w:r>
          </w:p>
          <w:p w:rsidR="0001492F" w:rsidRPr="006124C2" w:rsidRDefault="0001492F" w:rsidP="00846C42">
            <w:pPr>
              <w:pStyle w:val="ad"/>
            </w:pPr>
            <w:r w:rsidRPr="006124C2">
              <w:t>данных</w:t>
            </w:r>
          </w:p>
        </w:tc>
        <w:tc>
          <w:tcPr>
            <w:tcW w:w="2146" w:type="dxa"/>
            <w:shd w:val="clear" w:color="auto" w:fill="auto"/>
          </w:tcPr>
          <w:p w:rsidR="0001492F" w:rsidRPr="006124C2" w:rsidRDefault="0001492F" w:rsidP="00CF1340">
            <w:pPr>
              <w:pStyle w:val="ad"/>
            </w:pPr>
            <w:r w:rsidRPr="006124C2">
              <w:t>Рекомендуемы</w:t>
            </w:r>
            <w:r w:rsidR="00CF1340" w:rsidRPr="006124C2">
              <w:t>й тип</w:t>
            </w:r>
          </w:p>
        </w:tc>
        <w:tc>
          <w:tcPr>
            <w:tcW w:w="5307" w:type="dxa"/>
            <w:shd w:val="clear" w:color="auto" w:fill="auto"/>
          </w:tcPr>
          <w:p w:rsidR="0001492F" w:rsidRPr="006124C2" w:rsidRDefault="0001492F" w:rsidP="00846C42">
            <w:pPr>
              <w:pStyle w:val="ad"/>
            </w:pPr>
            <w:r w:rsidRPr="006124C2">
              <w:t xml:space="preserve">Назначение </w:t>
            </w:r>
          </w:p>
        </w:tc>
      </w:tr>
      <w:tr w:rsidR="0001492F" w:rsidRPr="006124C2" w:rsidTr="00846C42">
        <w:tc>
          <w:tcPr>
            <w:tcW w:w="1965" w:type="dxa"/>
            <w:shd w:val="clear" w:color="auto" w:fill="auto"/>
          </w:tcPr>
          <w:p w:rsidR="0001492F" w:rsidRPr="006124C2" w:rsidRDefault="00F80FE4" w:rsidP="00846C42">
            <w:pPr>
              <w:pStyle w:val="ad"/>
            </w:pPr>
            <w:r w:rsidRPr="006124C2">
              <w:t>EPS</w:t>
            </w:r>
          </w:p>
        </w:tc>
        <w:tc>
          <w:tcPr>
            <w:tcW w:w="2146" w:type="dxa"/>
            <w:shd w:val="clear" w:color="auto" w:fill="auto"/>
          </w:tcPr>
          <w:p w:rsidR="0001492F" w:rsidRPr="006124C2" w:rsidRDefault="00F80FE4" w:rsidP="00CF1340">
            <w:pPr>
              <w:pStyle w:val="ad"/>
              <w:rPr>
                <w:lang w:val="en-US"/>
              </w:rPr>
            </w:pPr>
            <w:r w:rsidRPr="006124C2">
              <w:t>array[1..3] of real</w:t>
            </w:r>
          </w:p>
        </w:tc>
        <w:tc>
          <w:tcPr>
            <w:tcW w:w="5307" w:type="dxa"/>
            <w:shd w:val="clear" w:color="auto" w:fill="auto"/>
          </w:tcPr>
          <w:p w:rsidR="0001492F" w:rsidRPr="006124C2" w:rsidRDefault="00F80FE4" w:rsidP="00CF1340">
            <w:pPr>
              <w:pStyle w:val="ad"/>
            </w:pPr>
            <w:r w:rsidRPr="006124C2">
              <w:t>Значение точностей</w:t>
            </w:r>
          </w:p>
        </w:tc>
      </w:tr>
    </w:tbl>
    <w:p w:rsidR="00A12D77" w:rsidRPr="006124C2" w:rsidRDefault="00A12D77" w:rsidP="00C748CD">
      <w:pPr>
        <w:pStyle w:val="a2"/>
      </w:pPr>
    </w:p>
    <w:p w:rsidR="00A12D77" w:rsidRPr="006124C2" w:rsidRDefault="00CE2283" w:rsidP="00A12D77">
      <w:pPr>
        <w:pStyle w:val="2"/>
        <w:numPr>
          <w:ilvl w:val="0"/>
          <w:numId w:val="0"/>
        </w:numPr>
        <w:ind w:firstLine="709"/>
        <w:rPr>
          <w:b w:val="0"/>
          <w:lang w:val="ru-RU"/>
        </w:rPr>
      </w:pPr>
      <w:bookmarkStart w:id="23" w:name="_Toc451889085"/>
      <w:r w:rsidRPr="006124C2">
        <w:rPr>
          <w:b w:val="0"/>
          <w:lang w:val="ru-RU"/>
        </w:rPr>
        <w:t>3</w:t>
      </w:r>
      <w:r w:rsidR="00C96710" w:rsidRPr="006124C2">
        <w:rPr>
          <w:b w:val="0"/>
        </w:rPr>
        <w:t>.1.</w:t>
      </w:r>
      <w:r w:rsidR="00C96710" w:rsidRPr="006124C2">
        <w:rPr>
          <w:b w:val="0"/>
          <w:lang w:val="ru-RU"/>
        </w:rPr>
        <w:t>2</w:t>
      </w:r>
      <w:r w:rsidR="00A12D77" w:rsidRPr="006124C2">
        <w:rPr>
          <w:b w:val="0"/>
        </w:rPr>
        <w:t xml:space="preserve"> Структура данных переменных главной программы</w:t>
      </w:r>
      <w:bookmarkEnd w:id="23"/>
    </w:p>
    <w:p w:rsidR="00A12D77" w:rsidRPr="006124C2" w:rsidRDefault="00C96710" w:rsidP="00A12D77">
      <w:pPr>
        <w:pStyle w:val="ac"/>
        <w:jc w:val="left"/>
      </w:pPr>
      <w:r w:rsidRPr="006124C2">
        <w:t>Таблица 3</w:t>
      </w:r>
      <w:r w:rsidR="00A12D77" w:rsidRPr="006124C2">
        <w:t xml:space="preserve"> – Описание переменных главной программ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5"/>
        <w:gridCol w:w="2146"/>
        <w:gridCol w:w="5307"/>
      </w:tblGrid>
      <w:tr w:rsidR="00A12D77" w:rsidRPr="006124C2" w:rsidTr="00846C42">
        <w:tc>
          <w:tcPr>
            <w:tcW w:w="1965" w:type="dxa"/>
            <w:shd w:val="clear" w:color="auto" w:fill="auto"/>
          </w:tcPr>
          <w:p w:rsidR="00A12D77" w:rsidRPr="006124C2" w:rsidRDefault="00A12D77" w:rsidP="00846C42">
            <w:pPr>
              <w:pStyle w:val="ad"/>
            </w:pPr>
            <w:r w:rsidRPr="006124C2">
              <w:t>Элементы</w:t>
            </w:r>
          </w:p>
          <w:p w:rsidR="00A12D77" w:rsidRPr="006124C2" w:rsidRDefault="00A12D77" w:rsidP="00846C42">
            <w:pPr>
              <w:pStyle w:val="ad"/>
            </w:pPr>
            <w:r w:rsidRPr="006124C2">
              <w:t>данных</w:t>
            </w:r>
          </w:p>
        </w:tc>
        <w:tc>
          <w:tcPr>
            <w:tcW w:w="2146" w:type="dxa"/>
            <w:shd w:val="clear" w:color="auto" w:fill="auto"/>
          </w:tcPr>
          <w:p w:rsidR="00A12D77" w:rsidRPr="006124C2" w:rsidRDefault="00A12D77" w:rsidP="00846C42">
            <w:pPr>
              <w:pStyle w:val="ad"/>
            </w:pPr>
            <w:r w:rsidRPr="006124C2">
              <w:t>Рекомендуемый</w:t>
            </w:r>
          </w:p>
          <w:p w:rsidR="00A12D77" w:rsidRPr="006124C2" w:rsidRDefault="00E95522" w:rsidP="00846C42">
            <w:pPr>
              <w:pStyle w:val="ad"/>
            </w:pPr>
            <w:r w:rsidRPr="006124C2">
              <w:t>Т</w:t>
            </w:r>
            <w:r w:rsidR="00A12D77" w:rsidRPr="006124C2">
              <w:t>ип</w:t>
            </w:r>
          </w:p>
        </w:tc>
        <w:tc>
          <w:tcPr>
            <w:tcW w:w="5307" w:type="dxa"/>
            <w:shd w:val="clear" w:color="auto" w:fill="auto"/>
          </w:tcPr>
          <w:p w:rsidR="00A12D77" w:rsidRPr="006124C2" w:rsidRDefault="00A12D77" w:rsidP="00846C42">
            <w:pPr>
              <w:pStyle w:val="ad"/>
            </w:pPr>
            <w:r w:rsidRPr="006124C2">
              <w:t xml:space="preserve">Назначение </w:t>
            </w:r>
          </w:p>
        </w:tc>
      </w:tr>
      <w:tr w:rsidR="00A12D77" w:rsidRPr="006124C2" w:rsidTr="00846C42">
        <w:tc>
          <w:tcPr>
            <w:tcW w:w="1965" w:type="dxa"/>
            <w:shd w:val="clear" w:color="auto" w:fill="auto"/>
          </w:tcPr>
          <w:p w:rsidR="00A12D77" w:rsidRPr="006124C2" w:rsidRDefault="00F80FE4" w:rsidP="00CE2283">
            <w:pPr>
              <w:pStyle w:val="ad"/>
            </w:pPr>
            <w:r w:rsidRPr="006124C2">
              <w:t>Answer</w:t>
            </w:r>
          </w:p>
        </w:tc>
        <w:tc>
          <w:tcPr>
            <w:tcW w:w="2146" w:type="dxa"/>
            <w:shd w:val="clear" w:color="auto" w:fill="auto"/>
          </w:tcPr>
          <w:p w:rsidR="00A12D77" w:rsidRPr="006124C2" w:rsidRDefault="00F80FE4" w:rsidP="00D94ADE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5307" w:type="dxa"/>
            <w:shd w:val="clear" w:color="auto" w:fill="auto"/>
          </w:tcPr>
          <w:p w:rsidR="00A12D77" w:rsidRPr="006124C2" w:rsidRDefault="00F80FE4" w:rsidP="00846C42">
            <w:pPr>
              <w:pStyle w:val="ad"/>
            </w:pPr>
            <w:r w:rsidRPr="006124C2">
              <w:t>Результат расчетов</w:t>
            </w:r>
          </w:p>
        </w:tc>
      </w:tr>
      <w:tr w:rsidR="00A12D77" w:rsidRPr="006124C2" w:rsidTr="00846C42">
        <w:tc>
          <w:tcPr>
            <w:tcW w:w="1965" w:type="dxa"/>
            <w:shd w:val="clear" w:color="auto" w:fill="auto"/>
          </w:tcPr>
          <w:p w:rsidR="00A12D77" w:rsidRPr="006124C2" w:rsidRDefault="00F80FE4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Part</w:t>
            </w:r>
          </w:p>
        </w:tc>
        <w:tc>
          <w:tcPr>
            <w:tcW w:w="2146" w:type="dxa"/>
            <w:shd w:val="clear" w:color="auto" w:fill="auto"/>
          </w:tcPr>
          <w:p w:rsidR="00A12D77" w:rsidRPr="006124C2" w:rsidRDefault="00F80FE4" w:rsidP="00D94ADE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nteger</w:t>
            </w:r>
          </w:p>
        </w:tc>
        <w:tc>
          <w:tcPr>
            <w:tcW w:w="5307" w:type="dxa"/>
            <w:shd w:val="clear" w:color="auto" w:fill="auto"/>
          </w:tcPr>
          <w:p w:rsidR="00A12D77" w:rsidRPr="006124C2" w:rsidRDefault="00F80FE4" w:rsidP="00315C56">
            <w:pPr>
              <w:pStyle w:val="ad"/>
              <w:rPr>
                <w:vertAlign w:val="superscript"/>
              </w:rPr>
            </w:pPr>
            <w:r w:rsidRPr="006124C2">
              <w:t>Количество разбиений</w:t>
            </w:r>
          </w:p>
        </w:tc>
      </w:tr>
      <w:tr w:rsidR="00F17545" w:rsidRPr="006124C2" w:rsidTr="00846C42">
        <w:tc>
          <w:tcPr>
            <w:tcW w:w="1965" w:type="dxa"/>
            <w:shd w:val="clear" w:color="auto" w:fill="auto"/>
          </w:tcPr>
          <w:p w:rsidR="00F17545" w:rsidRPr="006124C2" w:rsidRDefault="00CE2283" w:rsidP="00F17545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ndexMaxNum</w:t>
            </w:r>
          </w:p>
        </w:tc>
        <w:tc>
          <w:tcPr>
            <w:tcW w:w="2146" w:type="dxa"/>
            <w:shd w:val="clear" w:color="auto" w:fill="auto"/>
          </w:tcPr>
          <w:p w:rsidR="00F17545" w:rsidRPr="006124C2" w:rsidRDefault="00F17545" w:rsidP="00F17545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nteger</w:t>
            </w:r>
          </w:p>
        </w:tc>
        <w:tc>
          <w:tcPr>
            <w:tcW w:w="5307" w:type="dxa"/>
            <w:shd w:val="clear" w:color="auto" w:fill="auto"/>
          </w:tcPr>
          <w:p w:rsidR="00F17545" w:rsidRPr="006124C2" w:rsidRDefault="00315C56" w:rsidP="00F17545">
            <w:pPr>
              <w:pStyle w:val="ad"/>
              <w:rPr>
                <w:vertAlign w:val="superscript"/>
              </w:rPr>
            </w:pPr>
            <w:r w:rsidRPr="006124C2">
              <w:t>Индекс максимального числа</w:t>
            </w:r>
          </w:p>
        </w:tc>
      </w:tr>
      <w:tr w:rsidR="00F17545" w:rsidRPr="006124C2" w:rsidTr="00846C42">
        <w:tc>
          <w:tcPr>
            <w:tcW w:w="1965" w:type="dxa"/>
            <w:shd w:val="clear" w:color="auto" w:fill="auto"/>
          </w:tcPr>
          <w:p w:rsidR="00F17545" w:rsidRPr="006124C2" w:rsidRDefault="00F80FE4" w:rsidP="00F17545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Total</w:t>
            </w:r>
          </w:p>
        </w:tc>
        <w:tc>
          <w:tcPr>
            <w:tcW w:w="2146" w:type="dxa"/>
            <w:shd w:val="clear" w:color="auto" w:fill="auto"/>
          </w:tcPr>
          <w:p w:rsidR="00F17545" w:rsidRPr="006124C2" w:rsidRDefault="00F80FE4" w:rsidP="00F17545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array[1..2,1..6] of real</w:t>
            </w:r>
          </w:p>
        </w:tc>
        <w:tc>
          <w:tcPr>
            <w:tcW w:w="5307" w:type="dxa"/>
            <w:shd w:val="clear" w:color="auto" w:fill="auto"/>
          </w:tcPr>
          <w:p w:rsidR="00F17545" w:rsidRPr="006124C2" w:rsidRDefault="00F80FE4" w:rsidP="00F17545">
            <w:pPr>
              <w:pStyle w:val="ad"/>
              <w:rPr>
                <w:vertAlign w:val="superscript"/>
              </w:rPr>
            </w:pPr>
            <w:r w:rsidRPr="006124C2">
              <w:t>Хранение результатов</w:t>
            </w:r>
          </w:p>
        </w:tc>
      </w:tr>
      <w:tr w:rsidR="00F80FE4" w:rsidRPr="006124C2" w:rsidTr="00846C42">
        <w:tc>
          <w:tcPr>
            <w:tcW w:w="1965" w:type="dxa"/>
            <w:shd w:val="clear" w:color="auto" w:fill="auto"/>
          </w:tcPr>
          <w:p w:rsidR="00F80FE4" w:rsidRPr="006124C2" w:rsidRDefault="00F80FE4" w:rsidP="00F17545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</w:t>
            </w:r>
          </w:p>
        </w:tc>
        <w:tc>
          <w:tcPr>
            <w:tcW w:w="2146" w:type="dxa"/>
            <w:shd w:val="clear" w:color="auto" w:fill="auto"/>
          </w:tcPr>
          <w:p w:rsidR="00F80FE4" w:rsidRPr="006124C2" w:rsidRDefault="00F80FE4" w:rsidP="00F17545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nteger</w:t>
            </w:r>
          </w:p>
        </w:tc>
        <w:tc>
          <w:tcPr>
            <w:tcW w:w="5307" w:type="dxa"/>
            <w:shd w:val="clear" w:color="auto" w:fill="auto"/>
          </w:tcPr>
          <w:p w:rsidR="00F80FE4" w:rsidRPr="006124C2" w:rsidRDefault="00F80FE4" w:rsidP="00F17545">
            <w:pPr>
              <w:pStyle w:val="ad"/>
            </w:pPr>
            <w:r w:rsidRPr="006124C2">
              <w:t>Счетчик</w:t>
            </w:r>
          </w:p>
        </w:tc>
      </w:tr>
      <w:tr w:rsidR="00F80FE4" w:rsidRPr="006124C2" w:rsidTr="00846C42">
        <w:tc>
          <w:tcPr>
            <w:tcW w:w="1965" w:type="dxa"/>
            <w:shd w:val="clear" w:color="auto" w:fill="auto"/>
          </w:tcPr>
          <w:p w:rsidR="00F80FE4" w:rsidRPr="006124C2" w:rsidRDefault="00F80FE4" w:rsidP="00F80FE4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J</w:t>
            </w:r>
          </w:p>
        </w:tc>
        <w:tc>
          <w:tcPr>
            <w:tcW w:w="2146" w:type="dxa"/>
            <w:shd w:val="clear" w:color="auto" w:fill="auto"/>
          </w:tcPr>
          <w:p w:rsidR="00F80FE4" w:rsidRPr="006124C2" w:rsidRDefault="00F80FE4" w:rsidP="00F80FE4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nteger</w:t>
            </w:r>
          </w:p>
        </w:tc>
        <w:tc>
          <w:tcPr>
            <w:tcW w:w="5307" w:type="dxa"/>
            <w:shd w:val="clear" w:color="auto" w:fill="auto"/>
          </w:tcPr>
          <w:p w:rsidR="00F80FE4" w:rsidRPr="006124C2" w:rsidRDefault="00F80FE4" w:rsidP="00F80FE4">
            <w:pPr>
              <w:pStyle w:val="ad"/>
            </w:pPr>
            <w:r w:rsidRPr="006124C2">
              <w:t>Счетчик</w:t>
            </w:r>
          </w:p>
        </w:tc>
      </w:tr>
    </w:tbl>
    <w:p w:rsidR="00CE2283" w:rsidRPr="006124C2" w:rsidRDefault="00CE2283" w:rsidP="00CE2283">
      <w:pPr>
        <w:pStyle w:val="2"/>
        <w:numPr>
          <w:ilvl w:val="0"/>
          <w:numId w:val="0"/>
        </w:numPr>
        <w:ind w:firstLine="709"/>
        <w:rPr>
          <w:lang w:val="ru-RU"/>
        </w:rPr>
      </w:pPr>
    </w:p>
    <w:p w:rsidR="00A12D77" w:rsidRPr="006124C2" w:rsidRDefault="00CE2283" w:rsidP="00CE2283">
      <w:pPr>
        <w:pStyle w:val="2"/>
        <w:numPr>
          <w:ilvl w:val="0"/>
          <w:numId w:val="0"/>
        </w:numPr>
        <w:ind w:left="710"/>
      </w:pPr>
      <w:bookmarkStart w:id="24" w:name="_Toc451889086"/>
      <w:r w:rsidRPr="006124C2">
        <w:rPr>
          <w:lang w:val="ru-RU"/>
        </w:rPr>
        <w:t xml:space="preserve">3.2 </w:t>
      </w:r>
      <w:r w:rsidR="00A12D77" w:rsidRPr="006124C2">
        <w:t>Структура данных подпрограмм</w:t>
      </w:r>
      <w:bookmarkEnd w:id="24"/>
    </w:p>
    <w:p w:rsidR="00D94ADE" w:rsidRPr="006124C2" w:rsidRDefault="00A12D77" w:rsidP="00394A33">
      <w:pPr>
        <w:pStyle w:val="ac"/>
        <w:jc w:val="left"/>
        <w:rPr>
          <w:lang w:val="en-US"/>
        </w:rPr>
      </w:pPr>
      <w:r w:rsidRPr="006124C2">
        <w:t xml:space="preserve">Таблица </w:t>
      </w:r>
      <w:r w:rsidR="009D2D6B" w:rsidRPr="006124C2">
        <w:t>4</w:t>
      </w:r>
      <w:r w:rsidRPr="006124C2">
        <w:t xml:space="preserve"> – Описание переменных подпрограммы</w:t>
      </w:r>
      <w:r w:rsidR="00394A33" w:rsidRPr="006124C2">
        <w:t xml:space="preserve"> </w:t>
      </w:r>
      <w:r w:rsidR="00F80FE4" w:rsidRPr="006124C2">
        <w:rPr>
          <w:lang w:val="en-US"/>
        </w:rPr>
        <w:t>Main</w:t>
      </w:r>
    </w:p>
    <w:p w:rsidR="00A12D77" w:rsidRPr="006124C2" w:rsidRDefault="0019126A" w:rsidP="00394A33">
      <w:pPr>
        <w:pStyle w:val="ac"/>
        <w:jc w:val="left"/>
      </w:pPr>
      <w:r w:rsidRPr="006124C2">
        <w:t xml:space="preserve"> (</w:t>
      </w:r>
      <w:r w:rsidR="00F80FE4" w:rsidRPr="006124C2">
        <w:rPr>
          <w:lang w:val="en-US"/>
        </w:rPr>
        <w:t>TypeCalculation</w:t>
      </w:r>
      <w:r w:rsidRPr="006124C2">
        <w:t>,</w:t>
      </w:r>
      <w:r w:rsidR="00D94ADE" w:rsidRPr="006124C2">
        <w:t xml:space="preserve"> </w:t>
      </w:r>
      <w:r w:rsidR="00F80FE4" w:rsidRPr="006124C2">
        <w:rPr>
          <w:lang w:val="en-US"/>
        </w:rPr>
        <w:t>Example</w:t>
      </w:r>
      <w:r w:rsidR="00D94ADE" w:rsidRPr="006124C2">
        <w:rPr>
          <w:lang w:val="en-US"/>
        </w:rPr>
        <w:t>,</w:t>
      </w:r>
      <w:r w:rsidR="00D94ADE" w:rsidRPr="006124C2">
        <w:t xml:space="preserve"> </w:t>
      </w:r>
      <w:r w:rsidR="00F80FE4" w:rsidRPr="006124C2">
        <w:rPr>
          <w:lang w:val="en-US"/>
        </w:rPr>
        <w:t>LBorder,</w:t>
      </w:r>
      <w:r w:rsidR="00F80FE4" w:rsidRPr="006124C2">
        <w:t xml:space="preserve"> </w:t>
      </w:r>
      <w:r w:rsidR="00F80FE4" w:rsidRPr="006124C2">
        <w:rPr>
          <w:lang w:val="en-US"/>
        </w:rPr>
        <w:t>RBorder,</w:t>
      </w:r>
      <w:r w:rsidR="00F80FE4" w:rsidRPr="006124C2">
        <w:t xml:space="preserve"> </w:t>
      </w:r>
      <w:r w:rsidR="00F80FE4" w:rsidRPr="006124C2">
        <w:rPr>
          <w:lang w:val="en-US"/>
        </w:rPr>
        <w:t>Eps,</w:t>
      </w:r>
      <w:r w:rsidR="00F80FE4" w:rsidRPr="006124C2">
        <w:t xml:space="preserve"> </w:t>
      </w:r>
      <w:r w:rsidR="00F80FE4" w:rsidRPr="006124C2">
        <w:rPr>
          <w:lang w:val="en-US"/>
        </w:rPr>
        <w:t>Answer,</w:t>
      </w:r>
      <w:r w:rsidR="00F80FE4" w:rsidRPr="006124C2">
        <w:t xml:space="preserve"> </w:t>
      </w:r>
      <w:r w:rsidR="00F80FE4" w:rsidRPr="006124C2">
        <w:rPr>
          <w:lang w:val="en-US"/>
        </w:rPr>
        <w:t>Part</w:t>
      </w:r>
      <w:r w:rsidRPr="006124C2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83"/>
        <w:gridCol w:w="2844"/>
        <w:gridCol w:w="2648"/>
        <w:gridCol w:w="1995"/>
      </w:tblGrid>
      <w:tr w:rsidR="005853D8" w:rsidRPr="006124C2" w:rsidTr="005853D8">
        <w:tc>
          <w:tcPr>
            <w:tcW w:w="1989" w:type="dxa"/>
            <w:shd w:val="clear" w:color="auto" w:fill="auto"/>
          </w:tcPr>
          <w:p w:rsidR="005853D8" w:rsidRPr="006124C2" w:rsidRDefault="005853D8" w:rsidP="00846C42">
            <w:pPr>
              <w:pStyle w:val="ad"/>
            </w:pPr>
            <w:r w:rsidRPr="006124C2">
              <w:t>Элементы</w:t>
            </w:r>
          </w:p>
          <w:p w:rsidR="005853D8" w:rsidRPr="006124C2" w:rsidRDefault="005853D8" w:rsidP="00846C42">
            <w:pPr>
              <w:pStyle w:val="ad"/>
            </w:pPr>
            <w:r w:rsidRPr="006124C2">
              <w:t>данных</w:t>
            </w:r>
          </w:p>
        </w:tc>
        <w:tc>
          <w:tcPr>
            <w:tcW w:w="2146" w:type="dxa"/>
            <w:shd w:val="clear" w:color="auto" w:fill="auto"/>
          </w:tcPr>
          <w:p w:rsidR="005853D8" w:rsidRPr="006124C2" w:rsidRDefault="005853D8" w:rsidP="00846C42">
            <w:pPr>
              <w:pStyle w:val="ad"/>
            </w:pPr>
            <w:r w:rsidRPr="006124C2">
              <w:t>Рекомендуемый тип</w:t>
            </w:r>
          </w:p>
        </w:tc>
        <w:tc>
          <w:tcPr>
            <w:tcW w:w="3202" w:type="dxa"/>
            <w:shd w:val="clear" w:color="auto" w:fill="auto"/>
          </w:tcPr>
          <w:p w:rsidR="005853D8" w:rsidRPr="006124C2" w:rsidRDefault="005853D8" w:rsidP="00846C42">
            <w:pPr>
              <w:pStyle w:val="ad"/>
            </w:pPr>
            <w:r w:rsidRPr="006124C2">
              <w:t xml:space="preserve">Назначение </w:t>
            </w:r>
          </w:p>
        </w:tc>
        <w:tc>
          <w:tcPr>
            <w:tcW w:w="2233" w:type="dxa"/>
          </w:tcPr>
          <w:p w:rsidR="005853D8" w:rsidRPr="006124C2" w:rsidRDefault="005853D8" w:rsidP="00846C42">
            <w:pPr>
              <w:pStyle w:val="ad"/>
            </w:pPr>
            <w:r w:rsidRPr="006124C2">
              <w:t>Область видимости</w:t>
            </w:r>
          </w:p>
        </w:tc>
      </w:tr>
      <w:tr w:rsidR="005853D8" w:rsidRPr="006124C2" w:rsidTr="005853D8">
        <w:tc>
          <w:tcPr>
            <w:tcW w:w="1989" w:type="dxa"/>
            <w:shd w:val="clear" w:color="auto" w:fill="auto"/>
          </w:tcPr>
          <w:p w:rsidR="005853D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TypeCalculation</w:t>
            </w:r>
          </w:p>
        </w:tc>
        <w:tc>
          <w:tcPr>
            <w:tcW w:w="2146" w:type="dxa"/>
            <w:shd w:val="clear" w:color="auto" w:fill="auto"/>
          </w:tcPr>
          <w:p w:rsidR="00B57998" w:rsidRPr="006124C2" w:rsidRDefault="00B57998" w:rsidP="00B57998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function (Part:integer;</w:t>
            </w:r>
          </w:p>
          <w:p w:rsidR="00B57998" w:rsidRPr="006124C2" w:rsidRDefault="00B57998" w:rsidP="00B57998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LengthOfPart:real;</w:t>
            </w:r>
          </w:p>
          <w:p w:rsidR="005853D8" w:rsidRPr="006124C2" w:rsidRDefault="00B57998" w:rsidP="00B57998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x:real;integral:TypeInt)</w:t>
            </w:r>
          </w:p>
        </w:tc>
        <w:tc>
          <w:tcPr>
            <w:tcW w:w="3202" w:type="dxa"/>
            <w:shd w:val="clear" w:color="auto" w:fill="auto"/>
          </w:tcPr>
          <w:p w:rsidR="005853D8" w:rsidRPr="006124C2" w:rsidRDefault="00B57998" w:rsidP="00846C42">
            <w:pPr>
              <w:pStyle w:val="ad"/>
            </w:pPr>
            <w:r w:rsidRPr="006124C2">
              <w:t xml:space="preserve">Метод расчёта интеграла </w:t>
            </w:r>
          </w:p>
        </w:tc>
        <w:tc>
          <w:tcPr>
            <w:tcW w:w="2233" w:type="dxa"/>
          </w:tcPr>
          <w:p w:rsidR="005853D8" w:rsidRPr="006124C2" w:rsidRDefault="005853D8" w:rsidP="005853D8">
            <w:pPr>
              <w:pStyle w:val="ad"/>
            </w:pPr>
            <w:r w:rsidRPr="006124C2">
              <w:t>Формальный параметр</w:t>
            </w:r>
          </w:p>
        </w:tc>
      </w:tr>
      <w:tr w:rsidR="005853D8" w:rsidRPr="006124C2" w:rsidTr="005853D8">
        <w:tc>
          <w:tcPr>
            <w:tcW w:w="1989" w:type="dxa"/>
            <w:shd w:val="clear" w:color="auto" w:fill="auto"/>
          </w:tcPr>
          <w:p w:rsidR="005853D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Example</w:t>
            </w:r>
          </w:p>
        </w:tc>
        <w:tc>
          <w:tcPr>
            <w:tcW w:w="2146" w:type="dxa"/>
            <w:shd w:val="clear" w:color="auto" w:fill="auto"/>
          </w:tcPr>
          <w:p w:rsidR="005853D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function(x:real):real</w:t>
            </w:r>
          </w:p>
        </w:tc>
        <w:tc>
          <w:tcPr>
            <w:tcW w:w="3202" w:type="dxa"/>
            <w:shd w:val="clear" w:color="auto" w:fill="auto"/>
          </w:tcPr>
          <w:p w:rsidR="005853D8" w:rsidRPr="006124C2" w:rsidRDefault="00B57998" w:rsidP="00846C42">
            <w:pPr>
              <w:pStyle w:val="ad"/>
            </w:pPr>
            <w:r w:rsidRPr="006124C2">
              <w:t xml:space="preserve">Под интегральная функция </w:t>
            </w:r>
          </w:p>
        </w:tc>
        <w:tc>
          <w:tcPr>
            <w:tcW w:w="2233" w:type="dxa"/>
          </w:tcPr>
          <w:p w:rsidR="005853D8" w:rsidRPr="006124C2" w:rsidRDefault="005853D8" w:rsidP="00846C42">
            <w:pPr>
              <w:pStyle w:val="ad"/>
            </w:pPr>
            <w:r w:rsidRPr="006124C2">
              <w:t>Формальный параметр</w:t>
            </w:r>
          </w:p>
        </w:tc>
      </w:tr>
      <w:tr w:rsidR="005853D8" w:rsidRPr="006124C2" w:rsidTr="005853D8">
        <w:tc>
          <w:tcPr>
            <w:tcW w:w="1989" w:type="dxa"/>
            <w:shd w:val="clear" w:color="auto" w:fill="auto"/>
          </w:tcPr>
          <w:p w:rsidR="005853D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LBorder</w:t>
            </w:r>
          </w:p>
        </w:tc>
        <w:tc>
          <w:tcPr>
            <w:tcW w:w="2146" w:type="dxa"/>
            <w:shd w:val="clear" w:color="auto" w:fill="auto"/>
          </w:tcPr>
          <w:p w:rsidR="005853D8" w:rsidRPr="006124C2" w:rsidRDefault="00B57998" w:rsidP="00D94ADE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3202" w:type="dxa"/>
            <w:shd w:val="clear" w:color="auto" w:fill="auto"/>
          </w:tcPr>
          <w:p w:rsidR="005853D8" w:rsidRPr="006124C2" w:rsidRDefault="00B57998" w:rsidP="00846C42">
            <w:pPr>
              <w:pStyle w:val="ad"/>
            </w:pPr>
            <w:r w:rsidRPr="006124C2">
              <w:t xml:space="preserve">Начало отрезка интегрирования </w:t>
            </w:r>
          </w:p>
        </w:tc>
        <w:tc>
          <w:tcPr>
            <w:tcW w:w="2233" w:type="dxa"/>
          </w:tcPr>
          <w:p w:rsidR="005853D8" w:rsidRPr="006124C2" w:rsidRDefault="005853D8" w:rsidP="00846C42">
            <w:pPr>
              <w:pStyle w:val="ad"/>
            </w:pPr>
            <w:r w:rsidRPr="006124C2">
              <w:t>Формальный параметр</w:t>
            </w:r>
          </w:p>
        </w:tc>
      </w:tr>
      <w:tr w:rsidR="005853D8" w:rsidRPr="006124C2" w:rsidTr="005853D8">
        <w:tc>
          <w:tcPr>
            <w:tcW w:w="1989" w:type="dxa"/>
            <w:shd w:val="clear" w:color="auto" w:fill="auto"/>
          </w:tcPr>
          <w:p w:rsidR="005853D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Border</w:t>
            </w:r>
          </w:p>
        </w:tc>
        <w:tc>
          <w:tcPr>
            <w:tcW w:w="2146" w:type="dxa"/>
            <w:shd w:val="clear" w:color="auto" w:fill="auto"/>
          </w:tcPr>
          <w:p w:rsidR="005853D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3202" w:type="dxa"/>
            <w:shd w:val="clear" w:color="auto" w:fill="auto"/>
          </w:tcPr>
          <w:p w:rsidR="005853D8" w:rsidRPr="006124C2" w:rsidRDefault="00B57998" w:rsidP="00846C42">
            <w:pPr>
              <w:pStyle w:val="ad"/>
            </w:pPr>
            <w:r w:rsidRPr="006124C2">
              <w:t>Конец отрезка интегрирования</w:t>
            </w:r>
          </w:p>
        </w:tc>
        <w:tc>
          <w:tcPr>
            <w:tcW w:w="2233" w:type="dxa"/>
          </w:tcPr>
          <w:p w:rsidR="005853D8" w:rsidRPr="006124C2" w:rsidRDefault="00B57998" w:rsidP="005853D8">
            <w:pPr>
              <w:pStyle w:val="ad"/>
            </w:pPr>
            <w:r w:rsidRPr="006124C2">
              <w:t>Формальный параметр</w:t>
            </w:r>
          </w:p>
        </w:tc>
      </w:tr>
      <w:tr w:rsidR="005853D8" w:rsidRPr="006124C2" w:rsidTr="005853D8">
        <w:tc>
          <w:tcPr>
            <w:tcW w:w="1989" w:type="dxa"/>
            <w:shd w:val="clear" w:color="auto" w:fill="auto"/>
          </w:tcPr>
          <w:p w:rsidR="005853D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Eps</w:t>
            </w:r>
          </w:p>
        </w:tc>
        <w:tc>
          <w:tcPr>
            <w:tcW w:w="2146" w:type="dxa"/>
            <w:shd w:val="clear" w:color="auto" w:fill="auto"/>
          </w:tcPr>
          <w:p w:rsidR="005853D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3202" w:type="dxa"/>
            <w:shd w:val="clear" w:color="auto" w:fill="auto"/>
          </w:tcPr>
          <w:p w:rsidR="005853D8" w:rsidRPr="006124C2" w:rsidRDefault="00B57998" w:rsidP="00846C42">
            <w:pPr>
              <w:pStyle w:val="ad"/>
            </w:pPr>
            <w:r w:rsidRPr="006124C2">
              <w:t>Точность расчета</w:t>
            </w:r>
          </w:p>
        </w:tc>
        <w:tc>
          <w:tcPr>
            <w:tcW w:w="2233" w:type="dxa"/>
          </w:tcPr>
          <w:p w:rsidR="005853D8" w:rsidRPr="006124C2" w:rsidRDefault="00B57998" w:rsidP="00846C42">
            <w:pPr>
              <w:pStyle w:val="ad"/>
            </w:pPr>
            <w:r w:rsidRPr="006124C2">
              <w:t>Формальный параметр</w:t>
            </w:r>
          </w:p>
        </w:tc>
      </w:tr>
      <w:tr w:rsidR="00B57998" w:rsidRPr="006124C2" w:rsidTr="005853D8">
        <w:tc>
          <w:tcPr>
            <w:tcW w:w="1989" w:type="dxa"/>
            <w:shd w:val="clear" w:color="auto" w:fill="auto"/>
          </w:tcPr>
          <w:p w:rsidR="00B5799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lastRenderedPageBreak/>
              <w:t>Answer</w:t>
            </w:r>
          </w:p>
        </w:tc>
        <w:tc>
          <w:tcPr>
            <w:tcW w:w="2146" w:type="dxa"/>
            <w:shd w:val="clear" w:color="auto" w:fill="auto"/>
          </w:tcPr>
          <w:p w:rsidR="00B5799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3202" w:type="dxa"/>
            <w:shd w:val="clear" w:color="auto" w:fill="auto"/>
          </w:tcPr>
          <w:p w:rsidR="00B57998" w:rsidRPr="006124C2" w:rsidRDefault="00B57998" w:rsidP="00846C42">
            <w:pPr>
              <w:pStyle w:val="ad"/>
            </w:pPr>
            <w:r w:rsidRPr="006124C2">
              <w:t xml:space="preserve">Конечный результат расчета </w:t>
            </w:r>
          </w:p>
        </w:tc>
        <w:tc>
          <w:tcPr>
            <w:tcW w:w="2233" w:type="dxa"/>
          </w:tcPr>
          <w:p w:rsidR="00B57998" w:rsidRPr="006124C2" w:rsidRDefault="00B57998" w:rsidP="00846C42">
            <w:pPr>
              <w:pStyle w:val="ad"/>
            </w:pPr>
            <w:r w:rsidRPr="006124C2">
              <w:t>Формальный параметр</w:t>
            </w:r>
          </w:p>
        </w:tc>
      </w:tr>
      <w:tr w:rsidR="00B57998" w:rsidRPr="006124C2" w:rsidTr="005853D8">
        <w:tc>
          <w:tcPr>
            <w:tcW w:w="1989" w:type="dxa"/>
            <w:shd w:val="clear" w:color="auto" w:fill="auto"/>
          </w:tcPr>
          <w:p w:rsidR="00B5799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Part</w:t>
            </w:r>
          </w:p>
        </w:tc>
        <w:tc>
          <w:tcPr>
            <w:tcW w:w="2146" w:type="dxa"/>
            <w:shd w:val="clear" w:color="auto" w:fill="auto"/>
          </w:tcPr>
          <w:p w:rsidR="00B5799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nteger</w:t>
            </w:r>
          </w:p>
        </w:tc>
        <w:tc>
          <w:tcPr>
            <w:tcW w:w="3202" w:type="dxa"/>
            <w:shd w:val="clear" w:color="auto" w:fill="auto"/>
          </w:tcPr>
          <w:p w:rsidR="00B57998" w:rsidRPr="006124C2" w:rsidRDefault="00B57998" w:rsidP="00846C42">
            <w:pPr>
              <w:pStyle w:val="ad"/>
            </w:pPr>
            <w:r w:rsidRPr="006124C2">
              <w:t>Количество разбиений</w:t>
            </w:r>
          </w:p>
        </w:tc>
        <w:tc>
          <w:tcPr>
            <w:tcW w:w="2233" w:type="dxa"/>
          </w:tcPr>
          <w:p w:rsidR="00B57998" w:rsidRPr="006124C2" w:rsidRDefault="00B57998" w:rsidP="00846C42">
            <w:pPr>
              <w:pStyle w:val="ad"/>
            </w:pPr>
            <w:r w:rsidRPr="006124C2">
              <w:t>Формальный параметр</w:t>
            </w:r>
          </w:p>
        </w:tc>
      </w:tr>
      <w:tr w:rsidR="00B57998" w:rsidRPr="006124C2" w:rsidTr="005853D8">
        <w:tc>
          <w:tcPr>
            <w:tcW w:w="1989" w:type="dxa"/>
            <w:shd w:val="clear" w:color="auto" w:fill="auto"/>
          </w:tcPr>
          <w:p w:rsidR="00B5799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ValueInt</w:t>
            </w:r>
          </w:p>
        </w:tc>
        <w:tc>
          <w:tcPr>
            <w:tcW w:w="2146" w:type="dxa"/>
            <w:shd w:val="clear" w:color="auto" w:fill="auto"/>
          </w:tcPr>
          <w:p w:rsidR="00B5799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3202" w:type="dxa"/>
            <w:shd w:val="clear" w:color="auto" w:fill="auto"/>
          </w:tcPr>
          <w:p w:rsidR="00B57998" w:rsidRPr="006124C2" w:rsidRDefault="00B57998" w:rsidP="00846C42">
            <w:pPr>
              <w:pStyle w:val="ad"/>
            </w:pPr>
            <w:r w:rsidRPr="006124C2">
              <w:t xml:space="preserve">Значение интеграла </w:t>
            </w:r>
          </w:p>
        </w:tc>
        <w:tc>
          <w:tcPr>
            <w:tcW w:w="2233" w:type="dxa"/>
          </w:tcPr>
          <w:p w:rsidR="00B57998" w:rsidRPr="006124C2" w:rsidRDefault="00B57998" w:rsidP="00846C42">
            <w:pPr>
              <w:pStyle w:val="ad"/>
            </w:pPr>
            <w:r w:rsidRPr="006124C2">
              <w:t>Локальная переменная</w:t>
            </w:r>
          </w:p>
        </w:tc>
      </w:tr>
      <w:tr w:rsidR="00B57998" w:rsidRPr="006124C2" w:rsidTr="005853D8">
        <w:tc>
          <w:tcPr>
            <w:tcW w:w="1989" w:type="dxa"/>
            <w:shd w:val="clear" w:color="auto" w:fill="auto"/>
          </w:tcPr>
          <w:p w:rsidR="00B5799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ValueIntPred</w:t>
            </w:r>
          </w:p>
        </w:tc>
        <w:tc>
          <w:tcPr>
            <w:tcW w:w="2146" w:type="dxa"/>
            <w:shd w:val="clear" w:color="auto" w:fill="auto"/>
          </w:tcPr>
          <w:p w:rsidR="00B5799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3202" w:type="dxa"/>
            <w:shd w:val="clear" w:color="auto" w:fill="auto"/>
          </w:tcPr>
          <w:p w:rsidR="00B57998" w:rsidRPr="006124C2" w:rsidRDefault="00253B5C" w:rsidP="00253B5C">
            <w:pPr>
              <w:pStyle w:val="ad"/>
            </w:pPr>
            <w:r w:rsidRPr="006124C2">
              <w:t>З</w:t>
            </w:r>
            <w:r w:rsidR="00B57998" w:rsidRPr="006124C2">
              <w:t xml:space="preserve">начение </w:t>
            </w:r>
            <w:r w:rsidRPr="006124C2">
              <w:t>интеграла на предыдущей итерации</w:t>
            </w:r>
          </w:p>
        </w:tc>
        <w:tc>
          <w:tcPr>
            <w:tcW w:w="2233" w:type="dxa"/>
          </w:tcPr>
          <w:p w:rsidR="00B57998" w:rsidRPr="006124C2" w:rsidRDefault="00B57998" w:rsidP="00846C42">
            <w:pPr>
              <w:pStyle w:val="ad"/>
            </w:pPr>
            <w:r w:rsidRPr="006124C2">
              <w:t>Локальная переменная</w:t>
            </w:r>
          </w:p>
        </w:tc>
      </w:tr>
      <w:tr w:rsidR="00B57998" w:rsidRPr="006124C2" w:rsidTr="005853D8">
        <w:tc>
          <w:tcPr>
            <w:tcW w:w="1989" w:type="dxa"/>
            <w:shd w:val="clear" w:color="auto" w:fill="auto"/>
          </w:tcPr>
          <w:p w:rsidR="00B5799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accuracy</w:t>
            </w:r>
          </w:p>
        </w:tc>
        <w:tc>
          <w:tcPr>
            <w:tcW w:w="2146" w:type="dxa"/>
            <w:shd w:val="clear" w:color="auto" w:fill="auto"/>
          </w:tcPr>
          <w:p w:rsidR="00B5799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3202" w:type="dxa"/>
            <w:shd w:val="clear" w:color="auto" w:fill="auto"/>
          </w:tcPr>
          <w:p w:rsidR="00B57998" w:rsidRPr="006124C2" w:rsidRDefault="00B57998" w:rsidP="00253B5C">
            <w:pPr>
              <w:pStyle w:val="ad"/>
            </w:pPr>
            <w:r w:rsidRPr="006124C2">
              <w:t xml:space="preserve">Разность значений </w:t>
            </w:r>
            <w:r w:rsidR="00253B5C" w:rsidRPr="006124C2">
              <w:t>интегралов на прошлом итерации и нынешней итерации</w:t>
            </w:r>
          </w:p>
        </w:tc>
        <w:tc>
          <w:tcPr>
            <w:tcW w:w="2233" w:type="dxa"/>
          </w:tcPr>
          <w:p w:rsidR="00B57998" w:rsidRPr="006124C2" w:rsidRDefault="00253B5C" w:rsidP="00846C42">
            <w:pPr>
              <w:pStyle w:val="ad"/>
            </w:pPr>
            <w:r w:rsidRPr="006124C2">
              <w:t>Локальная переменная</w:t>
            </w:r>
          </w:p>
        </w:tc>
      </w:tr>
    </w:tbl>
    <w:p w:rsidR="005853D8" w:rsidRPr="006124C2" w:rsidRDefault="005853D8" w:rsidP="005853D8">
      <w:pPr>
        <w:pStyle w:val="ac"/>
        <w:jc w:val="left"/>
      </w:pPr>
    </w:p>
    <w:p w:rsidR="00253B5C" w:rsidRPr="006124C2" w:rsidRDefault="00253B5C" w:rsidP="00253B5C">
      <w:pPr>
        <w:pStyle w:val="ac"/>
        <w:jc w:val="left"/>
        <w:rPr>
          <w:lang w:val="en-US"/>
        </w:rPr>
      </w:pPr>
      <w:r w:rsidRPr="006124C2">
        <w:t xml:space="preserve">Таблица 5 – Описание переменных подпрограммы </w:t>
      </w:r>
      <w:r w:rsidRPr="006124C2">
        <w:rPr>
          <w:lang w:val="en-US"/>
        </w:rPr>
        <w:t>calculation</w:t>
      </w:r>
    </w:p>
    <w:p w:rsidR="00253B5C" w:rsidRPr="006124C2" w:rsidRDefault="00253B5C" w:rsidP="00253B5C">
      <w:pPr>
        <w:pStyle w:val="ac"/>
        <w:jc w:val="left"/>
      </w:pPr>
      <w:r w:rsidRPr="006124C2">
        <w:t xml:space="preserve"> (Part</w:t>
      </w:r>
      <w:r w:rsidRPr="006124C2">
        <w:rPr>
          <w:lang w:val="en-US"/>
        </w:rPr>
        <w:t>,</w:t>
      </w:r>
      <w:r w:rsidRPr="006124C2">
        <w:t xml:space="preserve"> </w:t>
      </w:r>
      <w:r w:rsidRPr="006124C2">
        <w:rPr>
          <w:lang w:val="en-US"/>
        </w:rPr>
        <w:t>LBorder,</w:t>
      </w:r>
      <w:r w:rsidRPr="006124C2">
        <w:t xml:space="preserve"> </w:t>
      </w:r>
      <w:r w:rsidRPr="006124C2">
        <w:rPr>
          <w:lang w:val="en-US"/>
        </w:rPr>
        <w:t>RBorder,</w:t>
      </w:r>
      <w:r w:rsidRPr="006124C2">
        <w:t xml:space="preserve"> </w:t>
      </w:r>
      <w:r w:rsidRPr="006124C2">
        <w:rPr>
          <w:lang w:val="en-US"/>
        </w:rPr>
        <w:t>ResultValue,</w:t>
      </w:r>
      <w:r w:rsidRPr="006124C2">
        <w:t xml:space="preserve"> </w:t>
      </w:r>
      <w:r w:rsidRPr="006124C2">
        <w:rPr>
          <w:lang w:val="en-US"/>
        </w:rPr>
        <w:t>calc,</w:t>
      </w:r>
      <w:r w:rsidRPr="006124C2">
        <w:t xml:space="preserve"> </w:t>
      </w:r>
      <w:r w:rsidRPr="006124C2">
        <w:rPr>
          <w:lang w:val="en-US"/>
        </w:rPr>
        <w:t>integral</w:t>
      </w:r>
      <w:r w:rsidRPr="006124C2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26"/>
        <w:gridCol w:w="2844"/>
        <w:gridCol w:w="2800"/>
        <w:gridCol w:w="2100"/>
      </w:tblGrid>
      <w:tr w:rsidR="00253B5C" w:rsidRPr="006124C2" w:rsidTr="00253B5C">
        <w:tc>
          <w:tcPr>
            <w:tcW w:w="1826" w:type="dxa"/>
            <w:shd w:val="clear" w:color="auto" w:fill="auto"/>
          </w:tcPr>
          <w:p w:rsidR="00253B5C" w:rsidRPr="006124C2" w:rsidRDefault="00253B5C" w:rsidP="00253B5C">
            <w:pPr>
              <w:pStyle w:val="ad"/>
            </w:pPr>
            <w:r w:rsidRPr="006124C2">
              <w:t>Элементы</w:t>
            </w:r>
          </w:p>
          <w:p w:rsidR="00253B5C" w:rsidRPr="006124C2" w:rsidRDefault="00253B5C" w:rsidP="00253B5C">
            <w:pPr>
              <w:pStyle w:val="ad"/>
            </w:pPr>
            <w:r w:rsidRPr="006124C2">
              <w:t>данных</w:t>
            </w:r>
          </w:p>
        </w:tc>
        <w:tc>
          <w:tcPr>
            <w:tcW w:w="2844" w:type="dxa"/>
            <w:shd w:val="clear" w:color="auto" w:fill="auto"/>
          </w:tcPr>
          <w:p w:rsidR="00253B5C" w:rsidRPr="006124C2" w:rsidRDefault="00253B5C" w:rsidP="00253B5C">
            <w:pPr>
              <w:pStyle w:val="ad"/>
            </w:pPr>
            <w:r w:rsidRPr="006124C2">
              <w:t>Рекомендуемый тип</w:t>
            </w:r>
          </w:p>
        </w:tc>
        <w:tc>
          <w:tcPr>
            <w:tcW w:w="2800" w:type="dxa"/>
            <w:shd w:val="clear" w:color="auto" w:fill="auto"/>
          </w:tcPr>
          <w:p w:rsidR="00253B5C" w:rsidRPr="006124C2" w:rsidRDefault="00253B5C" w:rsidP="00253B5C">
            <w:pPr>
              <w:pStyle w:val="ad"/>
            </w:pPr>
            <w:r w:rsidRPr="006124C2">
              <w:t xml:space="preserve">Назначение </w:t>
            </w:r>
          </w:p>
        </w:tc>
        <w:tc>
          <w:tcPr>
            <w:tcW w:w="2100" w:type="dxa"/>
          </w:tcPr>
          <w:p w:rsidR="00253B5C" w:rsidRPr="006124C2" w:rsidRDefault="00253B5C" w:rsidP="00253B5C">
            <w:pPr>
              <w:pStyle w:val="ad"/>
            </w:pPr>
            <w:r w:rsidRPr="006124C2">
              <w:t>Область видимости</w:t>
            </w:r>
          </w:p>
        </w:tc>
      </w:tr>
      <w:tr w:rsidR="00253B5C" w:rsidRPr="006124C2" w:rsidTr="00253B5C">
        <w:tc>
          <w:tcPr>
            <w:tcW w:w="1826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calc</w:t>
            </w:r>
          </w:p>
        </w:tc>
        <w:tc>
          <w:tcPr>
            <w:tcW w:w="2844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function (Part:integer;</w:t>
            </w:r>
          </w:p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LengthOfPart:real;</w:t>
            </w:r>
          </w:p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x:real;integral:TypeInt)</w:t>
            </w:r>
          </w:p>
        </w:tc>
        <w:tc>
          <w:tcPr>
            <w:tcW w:w="2800" w:type="dxa"/>
            <w:shd w:val="clear" w:color="auto" w:fill="auto"/>
          </w:tcPr>
          <w:p w:rsidR="00253B5C" w:rsidRPr="006124C2" w:rsidRDefault="00253B5C" w:rsidP="00253B5C">
            <w:pPr>
              <w:pStyle w:val="ad"/>
            </w:pPr>
            <w:r w:rsidRPr="006124C2">
              <w:t xml:space="preserve">Метод расчёта интеграла </w:t>
            </w:r>
          </w:p>
        </w:tc>
        <w:tc>
          <w:tcPr>
            <w:tcW w:w="2100" w:type="dxa"/>
          </w:tcPr>
          <w:p w:rsidR="00253B5C" w:rsidRPr="006124C2" w:rsidRDefault="00253B5C" w:rsidP="00253B5C">
            <w:pPr>
              <w:pStyle w:val="ad"/>
            </w:pPr>
            <w:r w:rsidRPr="006124C2">
              <w:t>Формальный параметр</w:t>
            </w:r>
          </w:p>
        </w:tc>
      </w:tr>
      <w:tr w:rsidR="00253B5C" w:rsidRPr="006124C2" w:rsidTr="00253B5C">
        <w:tc>
          <w:tcPr>
            <w:tcW w:w="1826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ntegral</w:t>
            </w:r>
          </w:p>
        </w:tc>
        <w:tc>
          <w:tcPr>
            <w:tcW w:w="2844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function(x:real):real</w:t>
            </w:r>
          </w:p>
        </w:tc>
        <w:tc>
          <w:tcPr>
            <w:tcW w:w="2800" w:type="dxa"/>
            <w:shd w:val="clear" w:color="auto" w:fill="auto"/>
          </w:tcPr>
          <w:p w:rsidR="00253B5C" w:rsidRPr="006124C2" w:rsidRDefault="00253B5C" w:rsidP="00253B5C">
            <w:pPr>
              <w:pStyle w:val="ad"/>
            </w:pPr>
            <w:r w:rsidRPr="006124C2">
              <w:t xml:space="preserve">Под интегральная функция </w:t>
            </w:r>
          </w:p>
        </w:tc>
        <w:tc>
          <w:tcPr>
            <w:tcW w:w="2100" w:type="dxa"/>
          </w:tcPr>
          <w:p w:rsidR="00253B5C" w:rsidRPr="006124C2" w:rsidRDefault="00253B5C" w:rsidP="00253B5C">
            <w:pPr>
              <w:pStyle w:val="ad"/>
            </w:pPr>
            <w:r w:rsidRPr="006124C2">
              <w:t>Формальный параметр</w:t>
            </w:r>
          </w:p>
        </w:tc>
      </w:tr>
      <w:tr w:rsidR="00253B5C" w:rsidRPr="006124C2" w:rsidTr="00253B5C">
        <w:tc>
          <w:tcPr>
            <w:tcW w:w="1826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LBorder</w:t>
            </w:r>
          </w:p>
        </w:tc>
        <w:tc>
          <w:tcPr>
            <w:tcW w:w="2844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2800" w:type="dxa"/>
            <w:shd w:val="clear" w:color="auto" w:fill="auto"/>
          </w:tcPr>
          <w:p w:rsidR="00253B5C" w:rsidRPr="006124C2" w:rsidRDefault="00253B5C" w:rsidP="00253B5C">
            <w:pPr>
              <w:pStyle w:val="ad"/>
            </w:pPr>
            <w:r w:rsidRPr="006124C2">
              <w:t xml:space="preserve">Начало отрезка интегрирования </w:t>
            </w:r>
          </w:p>
        </w:tc>
        <w:tc>
          <w:tcPr>
            <w:tcW w:w="2100" w:type="dxa"/>
          </w:tcPr>
          <w:p w:rsidR="00253B5C" w:rsidRPr="006124C2" w:rsidRDefault="00253B5C" w:rsidP="00253B5C">
            <w:pPr>
              <w:pStyle w:val="ad"/>
            </w:pPr>
            <w:r w:rsidRPr="006124C2">
              <w:t>Формальный параметр</w:t>
            </w:r>
          </w:p>
        </w:tc>
      </w:tr>
      <w:tr w:rsidR="00253B5C" w:rsidRPr="006124C2" w:rsidTr="00253B5C">
        <w:tc>
          <w:tcPr>
            <w:tcW w:w="1826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Border</w:t>
            </w:r>
          </w:p>
        </w:tc>
        <w:tc>
          <w:tcPr>
            <w:tcW w:w="2844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2800" w:type="dxa"/>
            <w:shd w:val="clear" w:color="auto" w:fill="auto"/>
          </w:tcPr>
          <w:p w:rsidR="00253B5C" w:rsidRPr="006124C2" w:rsidRDefault="00253B5C" w:rsidP="00253B5C">
            <w:pPr>
              <w:pStyle w:val="ad"/>
            </w:pPr>
            <w:r w:rsidRPr="006124C2">
              <w:t>Конец отрезка интегрирования</w:t>
            </w:r>
          </w:p>
        </w:tc>
        <w:tc>
          <w:tcPr>
            <w:tcW w:w="2100" w:type="dxa"/>
          </w:tcPr>
          <w:p w:rsidR="00253B5C" w:rsidRPr="006124C2" w:rsidRDefault="00253B5C" w:rsidP="00253B5C">
            <w:pPr>
              <w:pStyle w:val="ad"/>
            </w:pPr>
            <w:r w:rsidRPr="006124C2">
              <w:t>Формальный параметр</w:t>
            </w:r>
          </w:p>
        </w:tc>
      </w:tr>
      <w:tr w:rsidR="00253B5C" w:rsidRPr="006124C2" w:rsidTr="00253B5C">
        <w:tc>
          <w:tcPr>
            <w:tcW w:w="1826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Part</w:t>
            </w:r>
          </w:p>
        </w:tc>
        <w:tc>
          <w:tcPr>
            <w:tcW w:w="2844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nteger</w:t>
            </w:r>
          </w:p>
        </w:tc>
        <w:tc>
          <w:tcPr>
            <w:tcW w:w="2800" w:type="dxa"/>
            <w:shd w:val="clear" w:color="auto" w:fill="auto"/>
          </w:tcPr>
          <w:p w:rsidR="00253B5C" w:rsidRPr="006124C2" w:rsidRDefault="00253B5C" w:rsidP="00253B5C">
            <w:pPr>
              <w:pStyle w:val="ad"/>
            </w:pPr>
            <w:r w:rsidRPr="006124C2">
              <w:t>Количество разбиений</w:t>
            </w:r>
          </w:p>
        </w:tc>
        <w:tc>
          <w:tcPr>
            <w:tcW w:w="2100" w:type="dxa"/>
          </w:tcPr>
          <w:p w:rsidR="00253B5C" w:rsidRPr="006124C2" w:rsidRDefault="00253B5C" w:rsidP="00253B5C">
            <w:pPr>
              <w:pStyle w:val="ad"/>
            </w:pPr>
            <w:r w:rsidRPr="006124C2">
              <w:t>Формальный параметр</w:t>
            </w:r>
          </w:p>
        </w:tc>
      </w:tr>
      <w:tr w:rsidR="00253B5C" w:rsidRPr="006124C2" w:rsidTr="00253B5C">
        <w:tc>
          <w:tcPr>
            <w:tcW w:w="1826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esultValue</w:t>
            </w:r>
          </w:p>
        </w:tc>
        <w:tc>
          <w:tcPr>
            <w:tcW w:w="2844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2800" w:type="dxa"/>
            <w:shd w:val="clear" w:color="auto" w:fill="auto"/>
          </w:tcPr>
          <w:p w:rsidR="00253B5C" w:rsidRPr="006124C2" w:rsidRDefault="00253B5C" w:rsidP="00253B5C">
            <w:pPr>
              <w:pStyle w:val="ad"/>
            </w:pPr>
            <w:r w:rsidRPr="006124C2">
              <w:t>Результат расчета</w:t>
            </w:r>
          </w:p>
        </w:tc>
        <w:tc>
          <w:tcPr>
            <w:tcW w:w="2100" w:type="dxa"/>
          </w:tcPr>
          <w:p w:rsidR="00253B5C" w:rsidRPr="006124C2" w:rsidRDefault="00253B5C" w:rsidP="00253B5C">
            <w:pPr>
              <w:pStyle w:val="ad"/>
            </w:pPr>
            <w:r w:rsidRPr="006124C2">
              <w:t>Формальный параметр</w:t>
            </w:r>
          </w:p>
        </w:tc>
      </w:tr>
      <w:tr w:rsidR="00253B5C" w:rsidRPr="006124C2" w:rsidTr="00253B5C">
        <w:tc>
          <w:tcPr>
            <w:tcW w:w="1826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LengthOfPart</w:t>
            </w:r>
          </w:p>
        </w:tc>
        <w:tc>
          <w:tcPr>
            <w:tcW w:w="2844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2800" w:type="dxa"/>
            <w:shd w:val="clear" w:color="auto" w:fill="auto"/>
          </w:tcPr>
          <w:p w:rsidR="00253B5C" w:rsidRPr="006124C2" w:rsidRDefault="00253B5C" w:rsidP="00253B5C">
            <w:pPr>
              <w:pStyle w:val="ad"/>
            </w:pPr>
            <w:r w:rsidRPr="006124C2">
              <w:t xml:space="preserve">Размер отрезка разбиения </w:t>
            </w:r>
          </w:p>
        </w:tc>
        <w:tc>
          <w:tcPr>
            <w:tcW w:w="2100" w:type="dxa"/>
          </w:tcPr>
          <w:p w:rsidR="00253B5C" w:rsidRPr="006124C2" w:rsidRDefault="00253B5C" w:rsidP="00253B5C">
            <w:pPr>
              <w:pStyle w:val="ad"/>
            </w:pPr>
            <w:r w:rsidRPr="006124C2">
              <w:t>Локальная переменная</w:t>
            </w:r>
          </w:p>
        </w:tc>
      </w:tr>
      <w:tr w:rsidR="00253B5C" w:rsidRPr="006124C2" w:rsidTr="00253B5C">
        <w:tc>
          <w:tcPr>
            <w:tcW w:w="1826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x</w:t>
            </w:r>
          </w:p>
        </w:tc>
        <w:tc>
          <w:tcPr>
            <w:tcW w:w="2844" w:type="dxa"/>
            <w:shd w:val="clear" w:color="auto" w:fill="auto"/>
          </w:tcPr>
          <w:p w:rsidR="00253B5C" w:rsidRPr="006124C2" w:rsidRDefault="00253B5C" w:rsidP="00253B5C">
            <w:pPr>
              <w:pStyle w:val="ad"/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2800" w:type="dxa"/>
            <w:shd w:val="clear" w:color="auto" w:fill="auto"/>
          </w:tcPr>
          <w:p w:rsidR="00253B5C" w:rsidRPr="006124C2" w:rsidRDefault="00253B5C" w:rsidP="00253B5C">
            <w:pPr>
              <w:pStyle w:val="ad"/>
            </w:pPr>
            <w:r w:rsidRPr="006124C2">
              <w:t xml:space="preserve">Значение </w:t>
            </w:r>
            <w:r w:rsidRPr="006124C2">
              <w:rPr>
                <w:lang w:val="en-US"/>
              </w:rPr>
              <w:t xml:space="preserve">x </w:t>
            </w:r>
          </w:p>
        </w:tc>
        <w:tc>
          <w:tcPr>
            <w:tcW w:w="2100" w:type="dxa"/>
          </w:tcPr>
          <w:p w:rsidR="00253B5C" w:rsidRPr="006124C2" w:rsidRDefault="00253B5C" w:rsidP="00253B5C">
            <w:pPr>
              <w:pStyle w:val="ad"/>
            </w:pPr>
            <w:r w:rsidRPr="006124C2">
              <w:t>Локальная переменная</w:t>
            </w:r>
          </w:p>
        </w:tc>
      </w:tr>
    </w:tbl>
    <w:p w:rsidR="00253B5C" w:rsidRPr="006124C2" w:rsidRDefault="00253B5C" w:rsidP="00253B5C">
      <w:pPr>
        <w:pStyle w:val="ac"/>
        <w:jc w:val="left"/>
      </w:pPr>
    </w:p>
    <w:p w:rsidR="00F30D4A" w:rsidRPr="006124C2" w:rsidRDefault="00F30D4A" w:rsidP="00F30D4A"/>
    <w:p w:rsidR="00253B5C" w:rsidRPr="006124C2" w:rsidRDefault="00253B5C" w:rsidP="00253B5C">
      <w:pPr>
        <w:pStyle w:val="ac"/>
        <w:jc w:val="left"/>
      </w:pPr>
    </w:p>
    <w:p w:rsidR="00253B5C" w:rsidRPr="006124C2" w:rsidRDefault="00253B5C" w:rsidP="00253B5C">
      <w:pPr>
        <w:pStyle w:val="ac"/>
        <w:jc w:val="left"/>
      </w:pPr>
    </w:p>
    <w:p w:rsidR="00253B5C" w:rsidRPr="006124C2" w:rsidRDefault="00253B5C" w:rsidP="00253B5C">
      <w:pPr>
        <w:pStyle w:val="ac"/>
        <w:jc w:val="left"/>
      </w:pPr>
    </w:p>
    <w:p w:rsidR="00253B5C" w:rsidRPr="006124C2" w:rsidRDefault="00253B5C" w:rsidP="00253B5C">
      <w:pPr>
        <w:pStyle w:val="ac"/>
        <w:jc w:val="left"/>
      </w:pPr>
    </w:p>
    <w:p w:rsidR="00253B5C" w:rsidRPr="006124C2" w:rsidRDefault="00253B5C" w:rsidP="00253B5C">
      <w:pPr>
        <w:pStyle w:val="ac"/>
        <w:jc w:val="left"/>
      </w:pPr>
    </w:p>
    <w:p w:rsidR="00253B5C" w:rsidRPr="006124C2" w:rsidRDefault="00253B5C" w:rsidP="00253B5C">
      <w:pPr>
        <w:pStyle w:val="ac"/>
        <w:jc w:val="left"/>
        <w:rPr>
          <w:lang w:val="en-US"/>
        </w:rPr>
      </w:pPr>
      <w:r w:rsidRPr="006124C2">
        <w:t xml:space="preserve">Таблица 6 – Описание переменных подпрограммы </w:t>
      </w:r>
      <w:r w:rsidRPr="006124C2">
        <w:rPr>
          <w:lang w:val="en-US"/>
        </w:rPr>
        <w:t>trapeze</w:t>
      </w:r>
    </w:p>
    <w:p w:rsidR="00253B5C" w:rsidRPr="006124C2" w:rsidRDefault="00253B5C" w:rsidP="00253B5C">
      <w:pPr>
        <w:pStyle w:val="ac"/>
        <w:jc w:val="left"/>
      </w:pPr>
      <w:r w:rsidRPr="006124C2">
        <w:t xml:space="preserve"> (Part</w:t>
      </w:r>
      <w:r w:rsidRPr="006124C2">
        <w:rPr>
          <w:lang w:val="en-US"/>
        </w:rPr>
        <w:t>,</w:t>
      </w:r>
      <w:r w:rsidRPr="006124C2">
        <w:t xml:space="preserve"> </w:t>
      </w:r>
      <w:r w:rsidRPr="006124C2">
        <w:rPr>
          <w:lang w:val="en-US"/>
        </w:rPr>
        <w:t>LengthOfPart,</w:t>
      </w:r>
      <w:r w:rsidRPr="006124C2">
        <w:t xml:space="preserve"> </w:t>
      </w:r>
      <w:r w:rsidRPr="006124C2">
        <w:rPr>
          <w:lang w:val="en-US"/>
        </w:rPr>
        <w:t>x,</w:t>
      </w:r>
      <w:r w:rsidRPr="006124C2">
        <w:t xml:space="preserve"> </w:t>
      </w:r>
      <w:r w:rsidRPr="006124C2">
        <w:rPr>
          <w:lang w:val="en-US"/>
        </w:rPr>
        <w:t>integral</w:t>
      </w:r>
      <w:r w:rsidRPr="006124C2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26"/>
        <w:gridCol w:w="2844"/>
        <w:gridCol w:w="2800"/>
        <w:gridCol w:w="2100"/>
      </w:tblGrid>
      <w:tr w:rsidR="00253B5C" w:rsidRPr="006124C2" w:rsidTr="00253B5C">
        <w:tc>
          <w:tcPr>
            <w:tcW w:w="1826" w:type="dxa"/>
            <w:shd w:val="clear" w:color="auto" w:fill="auto"/>
          </w:tcPr>
          <w:p w:rsidR="00253B5C" w:rsidRPr="006124C2" w:rsidRDefault="00253B5C" w:rsidP="00253B5C">
            <w:pPr>
              <w:pStyle w:val="ad"/>
            </w:pPr>
            <w:r w:rsidRPr="006124C2">
              <w:t>Элементы</w:t>
            </w:r>
          </w:p>
          <w:p w:rsidR="00253B5C" w:rsidRPr="006124C2" w:rsidRDefault="00253B5C" w:rsidP="00253B5C">
            <w:pPr>
              <w:pStyle w:val="ad"/>
            </w:pPr>
            <w:r w:rsidRPr="006124C2">
              <w:t>данных</w:t>
            </w:r>
          </w:p>
        </w:tc>
        <w:tc>
          <w:tcPr>
            <w:tcW w:w="2844" w:type="dxa"/>
            <w:shd w:val="clear" w:color="auto" w:fill="auto"/>
          </w:tcPr>
          <w:p w:rsidR="00253B5C" w:rsidRPr="006124C2" w:rsidRDefault="00253B5C" w:rsidP="00253B5C">
            <w:pPr>
              <w:pStyle w:val="ad"/>
            </w:pPr>
            <w:r w:rsidRPr="006124C2">
              <w:t>Рекомендуемый тип</w:t>
            </w:r>
          </w:p>
        </w:tc>
        <w:tc>
          <w:tcPr>
            <w:tcW w:w="2800" w:type="dxa"/>
            <w:shd w:val="clear" w:color="auto" w:fill="auto"/>
          </w:tcPr>
          <w:p w:rsidR="00253B5C" w:rsidRPr="006124C2" w:rsidRDefault="00253B5C" w:rsidP="00253B5C">
            <w:pPr>
              <w:pStyle w:val="ad"/>
            </w:pPr>
            <w:r w:rsidRPr="006124C2">
              <w:t xml:space="preserve">Назначение </w:t>
            </w:r>
          </w:p>
        </w:tc>
        <w:tc>
          <w:tcPr>
            <w:tcW w:w="2100" w:type="dxa"/>
          </w:tcPr>
          <w:p w:rsidR="00253B5C" w:rsidRPr="006124C2" w:rsidRDefault="00253B5C" w:rsidP="00253B5C">
            <w:pPr>
              <w:pStyle w:val="ad"/>
            </w:pPr>
            <w:r w:rsidRPr="006124C2">
              <w:t>Область видимости</w:t>
            </w:r>
          </w:p>
        </w:tc>
      </w:tr>
      <w:tr w:rsidR="006124C2" w:rsidRPr="006124C2" w:rsidTr="00253B5C">
        <w:tc>
          <w:tcPr>
            <w:tcW w:w="1826" w:type="dxa"/>
            <w:shd w:val="clear" w:color="auto" w:fill="auto"/>
          </w:tcPr>
          <w:p w:rsidR="00F30D4A" w:rsidRPr="006124C2" w:rsidRDefault="00F30D4A" w:rsidP="00F30D4A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Part</w:t>
            </w:r>
          </w:p>
        </w:tc>
        <w:tc>
          <w:tcPr>
            <w:tcW w:w="2844" w:type="dxa"/>
            <w:shd w:val="clear" w:color="auto" w:fill="auto"/>
          </w:tcPr>
          <w:p w:rsidR="00F30D4A" w:rsidRPr="006124C2" w:rsidRDefault="00F30D4A" w:rsidP="00F30D4A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nteger</w:t>
            </w:r>
          </w:p>
        </w:tc>
        <w:tc>
          <w:tcPr>
            <w:tcW w:w="2800" w:type="dxa"/>
            <w:shd w:val="clear" w:color="auto" w:fill="auto"/>
          </w:tcPr>
          <w:p w:rsidR="00F30D4A" w:rsidRPr="006124C2" w:rsidRDefault="00F30D4A" w:rsidP="00F30D4A">
            <w:pPr>
              <w:pStyle w:val="ad"/>
            </w:pPr>
            <w:r w:rsidRPr="006124C2">
              <w:t>Количество разбиений</w:t>
            </w:r>
          </w:p>
        </w:tc>
        <w:tc>
          <w:tcPr>
            <w:tcW w:w="2100" w:type="dxa"/>
          </w:tcPr>
          <w:p w:rsidR="00F30D4A" w:rsidRPr="006124C2" w:rsidRDefault="00F30D4A" w:rsidP="00F30D4A">
            <w:pPr>
              <w:pStyle w:val="ad"/>
            </w:pPr>
            <w:r w:rsidRPr="006124C2">
              <w:t>Формальный параметр</w:t>
            </w:r>
          </w:p>
        </w:tc>
      </w:tr>
      <w:tr w:rsidR="00253B5C" w:rsidRPr="006124C2" w:rsidTr="00253B5C">
        <w:tc>
          <w:tcPr>
            <w:tcW w:w="1826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ntegral</w:t>
            </w:r>
          </w:p>
        </w:tc>
        <w:tc>
          <w:tcPr>
            <w:tcW w:w="2844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function(x:real):real</w:t>
            </w:r>
          </w:p>
        </w:tc>
        <w:tc>
          <w:tcPr>
            <w:tcW w:w="2800" w:type="dxa"/>
            <w:shd w:val="clear" w:color="auto" w:fill="auto"/>
          </w:tcPr>
          <w:p w:rsidR="00253B5C" w:rsidRPr="006124C2" w:rsidRDefault="00253B5C" w:rsidP="00253B5C">
            <w:pPr>
              <w:pStyle w:val="ad"/>
            </w:pPr>
            <w:r w:rsidRPr="006124C2">
              <w:t xml:space="preserve">Под интегральная функция </w:t>
            </w:r>
          </w:p>
        </w:tc>
        <w:tc>
          <w:tcPr>
            <w:tcW w:w="2100" w:type="dxa"/>
          </w:tcPr>
          <w:p w:rsidR="00253B5C" w:rsidRPr="006124C2" w:rsidRDefault="00253B5C" w:rsidP="00253B5C">
            <w:pPr>
              <w:pStyle w:val="ad"/>
            </w:pPr>
            <w:r w:rsidRPr="006124C2">
              <w:t>Формальный параметр</w:t>
            </w:r>
          </w:p>
        </w:tc>
      </w:tr>
      <w:tr w:rsidR="006124C2" w:rsidRPr="006124C2" w:rsidTr="00253B5C">
        <w:tc>
          <w:tcPr>
            <w:tcW w:w="1826" w:type="dxa"/>
            <w:shd w:val="clear" w:color="auto" w:fill="auto"/>
          </w:tcPr>
          <w:p w:rsidR="00F30D4A" w:rsidRPr="006124C2" w:rsidRDefault="00F30D4A" w:rsidP="00F30D4A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LengthOfPart</w:t>
            </w:r>
          </w:p>
        </w:tc>
        <w:tc>
          <w:tcPr>
            <w:tcW w:w="2844" w:type="dxa"/>
            <w:shd w:val="clear" w:color="auto" w:fill="auto"/>
          </w:tcPr>
          <w:p w:rsidR="00F30D4A" w:rsidRPr="006124C2" w:rsidRDefault="00F30D4A" w:rsidP="00F30D4A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2800" w:type="dxa"/>
            <w:shd w:val="clear" w:color="auto" w:fill="auto"/>
          </w:tcPr>
          <w:p w:rsidR="00F30D4A" w:rsidRPr="006124C2" w:rsidRDefault="00F30D4A" w:rsidP="00F30D4A">
            <w:pPr>
              <w:pStyle w:val="ad"/>
            </w:pPr>
            <w:r w:rsidRPr="006124C2">
              <w:t xml:space="preserve">Размер отрезка разбиения </w:t>
            </w:r>
          </w:p>
        </w:tc>
        <w:tc>
          <w:tcPr>
            <w:tcW w:w="2100" w:type="dxa"/>
          </w:tcPr>
          <w:p w:rsidR="00F30D4A" w:rsidRPr="006124C2" w:rsidRDefault="00F30D4A" w:rsidP="00F30D4A">
            <w:pPr>
              <w:pStyle w:val="ad"/>
            </w:pPr>
            <w:r w:rsidRPr="006124C2">
              <w:t>Формальный параметр</w:t>
            </w:r>
          </w:p>
        </w:tc>
      </w:tr>
      <w:tr w:rsidR="006124C2" w:rsidRPr="006124C2" w:rsidTr="00253B5C">
        <w:tc>
          <w:tcPr>
            <w:tcW w:w="1826" w:type="dxa"/>
            <w:shd w:val="clear" w:color="auto" w:fill="auto"/>
          </w:tcPr>
          <w:p w:rsidR="00F30D4A" w:rsidRPr="006124C2" w:rsidRDefault="00F30D4A" w:rsidP="00F30D4A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x</w:t>
            </w:r>
          </w:p>
        </w:tc>
        <w:tc>
          <w:tcPr>
            <w:tcW w:w="2844" w:type="dxa"/>
            <w:shd w:val="clear" w:color="auto" w:fill="auto"/>
          </w:tcPr>
          <w:p w:rsidR="00F30D4A" w:rsidRPr="006124C2" w:rsidRDefault="00F30D4A" w:rsidP="00F30D4A">
            <w:pPr>
              <w:pStyle w:val="ad"/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2800" w:type="dxa"/>
            <w:shd w:val="clear" w:color="auto" w:fill="auto"/>
          </w:tcPr>
          <w:p w:rsidR="00F30D4A" w:rsidRPr="006124C2" w:rsidRDefault="00F30D4A" w:rsidP="00F30D4A">
            <w:pPr>
              <w:pStyle w:val="ad"/>
            </w:pPr>
            <w:r w:rsidRPr="006124C2">
              <w:t xml:space="preserve">Значение </w:t>
            </w:r>
            <w:r w:rsidRPr="006124C2">
              <w:rPr>
                <w:lang w:val="en-US"/>
              </w:rPr>
              <w:t xml:space="preserve">x </w:t>
            </w:r>
          </w:p>
        </w:tc>
        <w:tc>
          <w:tcPr>
            <w:tcW w:w="2100" w:type="dxa"/>
          </w:tcPr>
          <w:p w:rsidR="00F30D4A" w:rsidRPr="006124C2" w:rsidRDefault="00F30D4A" w:rsidP="00F30D4A">
            <w:pPr>
              <w:pStyle w:val="ad"/>
            </w:pPr>
            <w:r w:rsidRPr="006124C2">
              <w:t>Формальный параметр</w:t>
            </w:r>
          </w:p>
        </w:tc>
      </w:tr>
      <w:tr w:rsidR="00F30D4A" w:rsidRPr="006124C2" w:rsidTr="00253B5C">
        <w:tc>
          <w:tcPr>
            <w:tcW w:w="1826" w:type="dxa"/>
            <w:shd w:val="clear" w:color="auto" w:fill="auto"/>
          </w:tcPr>
          <w:p w:rsidR="00F30D4A" w:rsidRPr="006124C2" w:rsidRDefault="00F30D4A" w:rsidP="00F30D4A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</w:t>
            </w:r>
          </w:p>
        </w:tc>
        <w:tc>
          <w:tcPr>
            <w:tcW w:w="2844" w:type="dxa"/>
            <w:shd w:val="clear" w:color="auto" w:fill="auto"/>
          </w:tcPr>
          <w:p w:rsidR="00F30D4A" w:rsidRPr="006124C2" w:rsidRDefault="00F30D4A" w:rsidP="00F30D4A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nteger</w:t>
            </w:r>
          </w:p>
        </w:tc>
        <w:tc>
          <w:tcPr>
            <w:tcW w:w="2800" w:type="dxa"/>
            <w:shd w:val="clear" w:color="auto" w:fill="auto"/>
          </w:tcPr>
          <w:p w:rsidR="00F30D4A" w:rsidRPr="006124C2" w:rsidRDefault="00F30D4A" w:rsidP="00F30D4A">
            <w:pPr>
              <w:pStyle w:val="ad"/>
            </w:pPr>
            <w:r w:rsidRPr="006124C2">
              <w:t>Счетчик</w:t>
            </w:r>
          </w:p>
        </w:tc>
        <w:tc>
          <w:tcPr>
            <w:tcW w:w="2100" w:type="dxa"/>
          </w:tcPr>
          <w:p w:rsidR="00F30D4A" w:rsidRPr="006124C2" w:rsidRDefault="00F30D4A" w:rsidP="00F30D4A">
            <w:pPr>
              <w:pStyle w:val="ad"/>
            </w:pPr>
            <w:r w:rsidRPr="006124C2">
              <w:t>Локальная переменная</w:t>
            </w:r>
          </w:p>
        </w:tc>
      </w:tr>
    </w:tbl>
    <w:p w:rsidR="00F30D4A" w:rsidRPr="006124C2" w:rsidRDefault="00F30D4A" w:rsidP="00F30D4A">
      <w:pPr>
        <w:pStyle w:val="ac"/>
        <w:jc w:val="left"/>
      </w:pPr>
    </w:p>
    <w:p w:rsidR="00F30D4A" w:rsidRPr="006124C2" w:rsidRDefault="00F30D4A" w:rsidP="00F30D4A">
      <w:pPr>
        <w:pStyle w:val="ac"/>
        <w:jc w:val="left"/>
        <w:rPr>
          <w:lang w:val="en-US"/>
        </w:rPr>
      </w:pPr>
      <w:r w:rsidRPr="006124C2">
        <w:t xml:space="preserve">Таблица 7 – Описание переменных подпрограммы </w:t>
      </w:r>
      <w:r w:rsidRPr="006124C2">
        <w:rPr>
          <w:lang w:val="en-US"/>
        </w:rPr>
        <w:t>RightRectangles</w:t>
      </w:r>
    </w:p>
    <w:p w:rsidR="00F30D4A" w:rsidRPr="006124C2" w:rsidRDefault="00F30D4A" w:rsidP="00F30D4A">
      <w:pPr>
        <w:pStyle w:val="ac"/>
        <w:jc w:val="left"/>
      </w:pPr>
      <w:r w:rsidRPr="006124C2">
        <w:t xml:space="preserve"> (Part</w:t>
      </w:r>
      <w:r w:rsidRPr="006124C2">
        <w:rPr>
          <w:lang w:val="en-US"/>
        </w:rPr>
        <w:t>,</w:t>
      </w:r>
      <w:r w:rsidRPr="006124C2">
        <w:t xml:space="preserve"> </w:t>
      </w:r>
      <w:r w:rsidRPr="006124C2">
        <w:rPr>
          <w:lang w:val="en-US"/>
        </w:rPr>
        <w:t>LengthOfPart,</w:t>
      </w:r>
      <w:r w:rsidRPr="006124C2">
        <w:t xml:space="preserve"> </w:t>
      </w:r>
      <w:r w:rsidRPr="006124C2">
        <w:rPr>
          <w:lang w:val="en-US"/>
        </w:rPr>
        <w:t>x,</w:t>
      </w:r>
      <w:r w:rsidRPr="006124C2">
        <w:t xml:space="preserve"> </w:t>
      </w:r>
      <w:r w:rsidRPr="006124C2">
        <w:rPr>
          <w:lang w:val="en-US"/>
        </w:rPr>
        <w:t>integral</w:t>
      </w:r>
      <w:r w:rsidRPr="006124C2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26"/>
        <w:gridCol w:w="2844"/>
        <w:gridCol w:w="2800"/>
        <w:gridCol w:w="2100"/>
      </w:tblGrid>
      <w:tr w:rsidR="00F30D4A" w:rsidRPr="006124C2" w:rsidTr="005C0812">
        <w:tc>
          <w:tcPr>
            <w:tcW w:w="1826" w:type="dxa"/>
            <w:shd w:val="clear" w:color="auto" w:fill="auto"/>
          </w:tcPr>
          <w:p w:rsidR="00F30D4A" w:rsidRPr="006124C2" w:rsidRDefault="00F30D4A" w:rsidP="005C0812">
            <w:pPr>
              <w:pStyle w:val="ad"/>
            </w:pPr>
            <w:r w:rsidRPr="006124C2">
              <w:t>Элементы</w:t>
            </w:r>
          </w:p>
          <w:p w:rsidR="00F30D4A" w:rsidRPr="006124C2" w:rsidRDefault="00F30D4A" w:rsidP="005C0812">
            <w:pPr>
              <w:pStyle w:val="ad"/>
            </w:pPr>
            <w:r w:rsidRPr="006124C2">
              <w:t>данных</w:t>
            </w:r>
          </w:p>
        </w:tc>
        <w:tc>
          <w:tcPr>
            <w:tcW w:w="2844" w:type="dxa"/>
            <w:shd w:val="clear" w:color="auto" w:fill="auto"/>
          </w:tcPr>
          <w:p w:rsidR="00F30D4A" w:rsidRPr="006124C2" w:rsidRDefault="00F30D4A" w:rsidP="005C0812">
            <w:pPr>
              <w:pStyle w:val="ad"/>
            </w:pPr>
            <w:r w:rsidRPr="006124C2">
              <w:t>Рекомендуемый тип</w:t>
            </w:r>
          </w:p>
        </w:tc>
        <w:tc>
          <w:tcPr>
            <w:tcW w:w="2800" w:type="dxa"/>
            <w:shd w:val="clear" w:color="auto" w:fill="auto"/>
          </w:tcPr>
          <w:p w:rsidR="00F30D4A" w:rsidRPr="006124C2" w:rsidRDefault="00F30D4A" w:rsidP="005C0812">
            <w:pPr>
              <w:pStyle w:val="ad"/>
            </w:pPr>
            <w:r w:rsidRPr="006124C2">
              <w:t xml:space="preserve">Назначение </w:t>
            </w:r>
          </w:p>
        </w:tc>
        <w:tc>
          <w:tcPr>
            <w:tcW w:w="2100" w:type="dxa"/>
          </w:tcPr>
          <w:p w:rsidR="00F30D4A" w:rsidRPr="006124C2" w:rsidRDefault="00F30D4A" w:rsidP="005C0812">
            <w:pPr>
              <w:pStyle w:val="ad"/>
            </w:pPr>
            <w:r w:rsidRPr="006124C2">
              <w:t>Область видимости</w:t>
            </w:r>
          </w:p>
        </w:tc>
      </w:tr>
      <w:tr w:rsidR="006124C2" w:rsidRPr="006124C2" w:rsidTr="005C0812">
        <w:tc>
          <w:tcPr>
            <w:tcW w:w="1826" w:type="dxa"/>
            <w:shd w:val="clear" w:color="auto" w:fill="auto"/>
          </w:tcPr>
          <w:p w:rsidR="00F30D4A" w:rsidRPr="006124C2" w:rsidRDefault="00F30D4A" w:rsidP="005C081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Part</w:t>
            </w:r>
          </w:p>
        </w:tc>
        <w:tc>
          <w:tcPr>
            <w:tcW w:w="2844" w:type="dxa"/>
            <w:shd w:val="clear" w:color="auto" w:fill="auto"/>
          </w:tcPr>
          <w:p w:rsidR="00F30D4A" w:rsidRPr="006124C2" w:rsidRDefault="00F30D4A" w:rsidP="005C081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nteger</w:t>
            </w:r>
          </w:p>
        </w:tc>
        <w:tc>
          <w:tcPr>
            <w:tcW w:w="2800" w:type="dxa"/>
            <w:shd w:val="clear" w:color="auto" w:fill="auto"/>
          </w:tcPr>
          <w:p w:rsidR="00F30D4A" w:rsidRPr="006124C2" w:rsidRDefault="00F30D4A" w:rsidP="005C0812">
            <w:pPr>
              <w:pStyle w:val="ad"/>
            </w:pPr>
            <w:r w:rsidRPr="006124C2">
              <w:t>Количество разбиений</w:t>
            </w:r>
          </w:p>
        </w:tc>
        <w:tc>
          <w:tcPr>
            <w:tcW w:w="2100" w:type="dxa"/>
          </w:tcPr>
          <w:p w:rsidR="00F30D4A" w:rsidRPr="006124C2" w:rsidRDefault="00F30D4A" w:rsidP="005C0812">
            <w:pPr>
              <w:pStyle w:val="ad"/>
            </w:pPr>
            <w:r w:rsidRPr="006124C2">
              <w:t>Формальный параметр</w:t>
            </w:r>
          </w:p>
        </w:tc>
      </w:tr>
      <w:tr w:rsidR="00F30D4A" w:rsidRPr="006124C2" w:rsidTr="005C0812">
        <w:tc>
          <w:tcPr>
            <w:tcW w:w="1826" w:type="dxa"/>
            <w:shd w:val="clear" w:color="auto" w:fill="auto"/>
          </w:tcPr>
          <w:p w:rsidR="00F30D4A" w:rsidRPr="006124C2" w:rsidRDefault="00F30D4A" w:rsidP="005C081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ntegral</w:t>
            </w:r>
          </w:p>
        </w:tc>
        <w:tc>
          <w:tcPr>
            <w:tcW w:w="2844" w:type="dxa"/>
            <w:shd w:val="clear" w:color="auto" w:fill="auto"/>
          </w:tcPr>
          <w:p w:rsidR="00F30D4A" w:rsidRPr="006124C2" w:rsidRDefault="00F30D4A" w:rsidP="005C081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function(x:real):real</w:t>
            </w:r>
          </w:p>
        </w:tc>
        <w:tc>
          <w:tcPr>
            <w:tcW w:w="2800" w:type="dxa"/>
            <w:shd w:val="clear" w:color="auto" w:fill="auto"/>
          </w:tcPr>
          <w:p w:rsidR="00F30D4A" w:rsidRPr="006124C2" w:rsidRDefault="00F30D4A" w:rsidP="005C0812">
            <w:pPr>
              <w:pStyle w:val="ad"/>
            </w:pPr>
            <w:r w:rsidRPr="006124C2">
              <w:t xml:space="preserve">Под интегральная функция </w:t>
            </w:r>
          </w:p>
        </w:tc>
        <w:tc>
          <w:tcPr>
            <w:tcW w:w="2100" w:type="dxa"/>
          </w:tcPr>
          <w:p w:rsidR="00F30D4A" w:rsidRPr="006124C2" w:rsidRDefault="00F30D4A" w:rsidP="005C0812">
            <w:pPr>
              <w:pStyle w:val="ad"/>
            </w:pPr>
            <w:r w:rsidRPr="006124C2">
              <w:t>Формальный параметр</w:t>
            </w:r>
          </w:p>
        </w:tc>
      </w:tr>
      <w:tr w:rsidR="006124C2" w:rsidRPr="006124C2" w:rsidTr="005C0812">
        <w:tc>
          <w:tcPr>
            <w:tcW w:w="1826" w:type="dxa"/>
            <w:shd w:val="clear" w:color="auto" w:fill="auto"/>
          </w:tcPr>
          <w:p w:rsidR="00F30D4A" w:rsidRPr="006124C2" w:rsidRDefault="00F30D4A" w:rsidP="005C081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LengthOfPart</w:t>
            </w:r>
          </w:p>
        </w:tc>
        <w:tc>
          <w:tcPr>
            <w:tcW w:w="2844" w:type="dxa"/>
            <w:shd w:val="clear" w:color="auto" w:fill="auto"/>
          </w:tcPr>
          <w:p w:rsidR="00F30D4A" w:rsidRPr="006124C2" w:rsidRDefault="00F30D4A" w:rsidP="005C081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2800" w:type="dxa"/>
            <w:shd w:val="clear" w:color="auto" w:fill="auto"/>
          </w:tcPr>
          <w:p w:rsidR="00F30D4A" w:rsidRPr="006124C2" w:rsidRDefault="00F30D4A" w:rsidP="005C0812">
            <w:pPr>
              <w:pStyle w:val="ad"/>
            </w:pPr>
            <w:r w:rsidRPr="006124C2">
              <w:t xml:space="preserve">Размер отрезка разбиения </w:t>
            </w:r>
          </w:p>
        </w:tc>
        <w:tc>
          <w:tcPr>
            <w:tcW w:w="2100" w:type="dxa"/>
          </w:tcPr>
          <w:p w:rsidR="00F30D4A" w:rsidRPr="006124C2" w:rsidRDefault="00F30D4A" w:rsidP="005C0812">
            <w:pPr>
              <w:pStyle w:val="ad"/>
            </w:pPr>
            <w:r w:rsidRPr="006124C2">
              <w:t>Формальный параметр</w:t>
            </w:r>
          </w:p>
        </w:tc>
      </w:tr>
      <w:tr w:rsidR="006124C2" w:rsidRPr="006124C2" w:rsidTr="005C0812">
        <w:tc>
          <w:tcPr>
            <w:tcW w:w="1826" w:type="dxa"/>
            <w:shd w:val="clear" w:color="auto" w:fill="auto"/>
          </w:tcPr>
          <w:p w:rsidR="00F30D4A" w:rsidRPr="006124C2" w:rsidRDefault="00F30D4A" w:rsidP="005C081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x</w:t>
            </w:r>
          </w:p>
        </w:tc>
        <w:tc>
          <w:tcPr>
            <w:tcW w:w="2844" w:type="dxa"/>
            <w:shd w:val="clear" w:color="auto" w:fill="auto"/>
          </w:tcPr>
          <w:p w:rsidR="00F30D4A" w:rsidRPr="006124C2" w:rsidRDefault="00F30D4A" w:rsidP="005C0812">
            <w:pPr>
              <w:pStyle w:val="ad"/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2800" w:type="dxa"/>
            <w:shd w:val="clear" w:color="auto" w:fill="auto"/>
          </w:tcPr>
          <w:p w:rsidR="00F30D4A" w:rsidRPr="006124C2" w:rsidRDefault="00F30D4A" w:rsidP="005C0812">
            <w:pPr>
              <w:pStyle w:val="ad"/>
            </w:pPr>
            <w:r w:rsidRPr="006124C2">
              <w:t xml:space="preserve">Значение </w:t>
            </w:r>
            <w:r w:rsidRPr="006124C2">
              <w:rPr>
                <w:lang w:val="en-US"/>
              </w:rPr>
              <w:t xml:space="preserve">x </w:t>
            </w:r>
          </w:p>
        </w:tc>
        <w:tc>
          <w:tcPr>
            <w:tcW w:w="2100" w:type="dxa"/>
          </w:tcPr>
          <w:p w:rsidR="00F30D4A" w:rsidRPr="006124C2" w:rsidRDefault="00F30D4A" w:rsidP="005C0812">
            <w:pPr>
              <w:pStyle w:val="ad"/>
            </w:pPr>
            <w:r w:rsidRPr="006124C2">
              <w:t>Формальный параметр</w:t>
            </w:r>
          </w:p>
        </w:tc>
      </w:tr>
      <w:tr w:rsidR="006124C2" w:rsidRPr="006124C2" w:rsidTr="005C0812">
        <w:tc>
          <w:tcPr>
            <w:tcW w:w="1826" w:type="dxa"/>
            <w:shd w:val="clear" w:color="auto" w:fill="auto"/>
          </w:tcPr>
          <w:p w:rsidR="00F30D4A" w:rsidRPr="006124C2" w:rsidRDefault="00F30D4A" w:rsidP="005C081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</w:t>
            </w:r>
          </w:p>
        </w:tc>
        <w:tc>
          <w:tcPr>
            <w:tcW w:w="2844" w:type="dxa"/>
            <w:shd w:val="clear" w:color="auto" w:fill="auto"/>
          </w:tcPr>
          <w:p w:rsidR="00F30D4A" w:rsidRPr="006124C2" w:rsidRDefault="00F30D4A" w:rsidP="005C081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nteger</w:t>
            </w:r>
          </w:p>
        </w:tc>
        <w:tc>
          <w:tcPr>
            <w:tcW w:w="2800" w:type="dxa"/>
            <w:shd w:val="clear" w:color="auto" w:fill="auto"/>
          </w:tcPr>
          <w:p w:rsidR="00F30D4A" w:rsidRPr="006124C2" w:rsidRDefault="00F30D4A" w:rsidP="005C0812">
            <w:pPr>
              <w:pStyle w:val="ad"/>
            </w:pPr>
            <w:r w:rsidRPr="006124C2">
              <w:t>Счетчик</w:t>
            </w:r>
          </w:p>
        </w:tc>
        <w:tc>
          <w:tcPr>
            <w:tcW w:w="2100" w:type="dxa"/>
          </w:tcPr>
          <w:p w:rsidR="00F30D4A" w:rsidRPr="006124C2" w:rsidRDefault="00F30D4A" w:rsidP="005C0812">
            <w:pPr>
              <w:pStyle w:val="ad"/>
            </w:pPr>
            <w:r w:rsidRPr="006124C2">
              <w:t>Локальная переменная</w:t>
            </w:r>
          </w:p>
        </w:tc>
      </w:tr>
    </w:tbl>
    <w:p w:rsidR="0097096A" w:rsidRPr="006124C2" w:rsidRDefault="0097096A" w:rsidP="00394A33">
      <w:pPr>
        <w:pStyle w:val="ac"/>
        <w:jc w:val="left"/>
        <w:rPr>
          <w:b/>
        </w:rPr>
      </w:pPr>
    </w:p>
    <w:p w:rsidR="00DF45B0" w:rsidRPr="006124C2" w:rsidRDefault="00DF45B0" w:rsidP="005853D8">
      <w:pPr>
        <w:pStyle w:val="1"/>
        <w:numPr>
          <w:ilvl w:val="0"/>
          <w:numId w:val="30"/>
        </w:numPr>
        <w:rPr>
          <w:lang w:val="ru-RU"/>
        </w:rPr>
      </w:pPr>
      <w:bookmarkStart w:id="25" w:name="_Toc534481652"/>
      <w:bookmarkStart w:id="26" w:name="_Toc414364374"/>
      <w:bookmarkStart w:id="27" w:name="_Toc451889087"/>
      <w:bookmarkEnd w:id="15"/>
      <w:bookmarkEnd w:id="16"/>
      <w:bookmarkEnd w:id="17"/>
      <w:r w:rsidRPr="006124C2">
        <w:rPr>
          <w:lang w:val="ru-RU"/>
        </w:rPr>
        <w:lastRenderedPageBreak/>
        <w:t>Схема алгоритма решения задачи по ГОСТ 1</w:t>
      </w:r>
      <w:r w:rsidR="00C93871" w:rsidRPr="006124C2">
        <w:rPr>
          <w:lang w:val="ru-RU"/>
        </w:rPr>
        <w:t>9</w:t>
      </w:r>
      <w:r w:rsidRPr="006124C2">
        <w:rPr>
          <w:lang w:val="ru-RU"/>
        </w:rPr>
        <w:t>.</w:t>
      </w:r>
      <w:r w:rsidR="00C93871" w:rsidRPr="006124C2">
        <w:rPr>
          <w:lang w:val="ru-RU"/>
        </w:rPr>
        <w:t>7</w:t>
      </w:r>
      <w:r w:rsidRPr="006124C2">
        <w:rPr>
          <w:lang w:val="ru-RU"/>
        </w:rPr>
        <w:t>01-90</w:t>
      </w:r>
      <w:bookmarkEnd w:id="25"/>
      <w:bookmarkEnd w:id="26"/>
      <w:bookmarkEnd w:id="27"/>
    </w:p>
    <w:p w:rsidR="00FD6857" w:rsidRPr="006124C2" w:rsidRDefault="00846C42" w:rsidP="00941BB0">
      <w:pPr>
        <w:pStyle w:val="2"/>
      </w:pPr>
      <w:bookmarkStart w:id="28" w:name="_Toc451889088"/>
      <w:r w:rsidRPr="006124C2">
        <w:t>Схема основного алгоритма</w:t>
      </w:r>
      <w:bookmarkEnd w:id="28"/>
    </w:p>
    <w:p w:rsidR="00D71621" w:rsidRPr="006124C2" w:rsidRDefault="00F30D4A" w:rsidP="00CE78C4">
      <w:pPr>
        <w:jc w:val="center"/>
        <w:rPr>
          <w:lang w:val="x-none"/>
        </w:rPr>
      </w:pPr>
      <w:r w:rsidRPr="006124C2">
        <w:rPr>
          <w:lang w:val="x-none"/>
        </w:rPr>
        <w:object w:dxaOrig="4803" w:dyaOrig="100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0pt;height:503.25pt" o:ole="">
            <v:imagedata r:id="rId12" o:title=""/>
          </v:shape>
          <o:OLEObject Type="Embed" ProgID="Visio.Drawing.11" ShapeID="_x0000_i1025" DrawAspect="Content" ObjectID="_1525723395" r:id="rId13"/>
        </w:object>
      </w:r>
    </w:p>
    <w:p w:rsidR="00941BB0" w:rsidRPr="006124C2" w:rsidRDefault="00846C42" w:rsidP="00846C42">
      <w:pPr>
        <w:pStyle w:val="ac"/>
        <w:spacing w:before="240"/>
      </w:pPr>
      <w:r w:rsidRPr="006124C2">
        <w:t xml:space="preserve">Рисунок </w:t>
      </w:r>
      <w:r w:rsidR="003638F5">
        <w:fldChar w:fldCharType="begin"/>
      </w:r>
      <w:r w:rsidR="003638F5">
        <w:instrText xml:space="preserve"> SEQ Рисунок \* ARABIC </w:instrText>
      </w:r>
      <w:r w:rsidR="003638F5">
        <w:fldChar w:fldCharType="separate"/>
      </w:r>
      <w:r w:rsidRPr="006124C2">
        <w:rPr>
          <w:noProof/>
        </w:rPr>
        <w:t>1</w:t>
      </w:r>
      <w:r w:rsidR="003638F5">
        <w:rPr>
          <w:noProof/>
        </w:rPr>
        <w:fldChar w:fldCharType="end"/>
      </w:r>
      <w:r w:rsidRPr="006124C2">
        <w:t xml:space="preserve"> – Схема основного алгоритма</w:t>
      </w:r>
    </w:p>
    <w:p w:rsidR="00846C42" w:rsidRPr="006124C2" w:rsidRDefault="00941BB0" w:rsidP="0027765C">
      <w:pPr>
        <w:ind w:firstLine="0"/>
        <w:rPr>
          <w:bCs/>
          <w:szCs w:val="28"/>
        </w:rPr>
      </w:pPr>
      <w:r w:rsidRPr="006124C2">
        <w:br w:type="page"/>
      </w:r>
    </w:p>
    <w:p w:rsidR="00846C42" w:rsidRPr="006124C2" w:rsidRDefault="00846C42" w:rsidP="00A06FD9">
      <w:pPr>
        <w:pStyle w:val="2"/>
      </w:pPr>
      <w:bookmarkStart w:id="29" w:name="_Toc451889089"/>
      <w:r w:rsidRPr="006124C2">
        <w:lastRenderedPageBreak/>
        <w:t xml:space="preserve">Схема алгоритма </w:t>
      </w:r>
      <w:r w:rsidR="00A06FD9" w:rsidRPr="006124C2">
        <w:t xml:space="preserve">Main </w:t>
      </w:r>
      <w:r w:rsidR="009815B2" w:rsidRPr="006124C2">
        <w:t>(</w:t>
      </w:r>
      <w:r w:rsidR="00A06FD9" w:rsidRPr="006124C2">
        <w:t>TypeCalculation</w:t>
      </w:r>
      <w:r w:rsidR="009815B2" w:rsidRPr="006124C2">
        <w:t>,</w:t>
      </w:r>
      <w:r w:rsidR="00185ECD" w:rsidRPr="006124C2">
        <w:t xml:space="preserve"> </w:t>
      </w:r>
      <w:r w:rsidR="00A06FD9" w:rsidRPr="006124C2">
        <w:t>Example</w:t>
      </w:r>
      <w:r w:rsidR="00185ECD" w:rsidRPr="006124C2">
        <w:t xml:space="preserve">, </w:t>
      </w:r>
      <w:r w:rsidR="00A06FD9" w:rsidRPr="006124C2">
        <w:rPr>
          <w:lang w:val="en-US"/>
        </w:rPr>
        <w:t>LBorder</w:t>
      </w:r>
      <w:r w:rsidR="00A06FD9" w:rsidRPr="006124C2">
        <w:rPr>
          <w:lang w:val="ru-RU"/>
        </w:rPr>
        <w:t>,</w:t>
      </w:r>
      <w:r w:rsidR="00A06FD9" w:rsidRPr="006124C2">
        <w:t xml:space="preserve"> </w:t>
      </w:r>
      <w:r w:rsidR="00A06FD9" w:rsidRPr="006124C2">
        <w:rPr>
          <w:lang w:val="ru-RU"/>
        </w:rPr>
        <w:t>RBorder,</w:t>
      </w:r>
      <w:r w:rsidR="00A06FD9" w:rsidRPr="006124C2">
        <w:t xml:space="preserve"> </w:t>
      </w:r>
      <w:r w:rsidR="00A06FD9" w:rsidRPr="006124C2">
        <w:rPr>
          <w:lang w:val="ru-RU"/>
        </w:rPr>
        <w:t>Eps,</w:t>
      </w:r>
      <w:r w:rsidR="00A06FD9" w:rsidRPr="006124C2">
        <w:t xml:space="preserve"> </w:t>
      </w:r>
      <w:r w:rsidR="00A06FD9" w:rsidRPr="006124C2">
        <w:rPr>
          <w:lang w:val="ru-RU"/>
        </w:rPr>
        <w:t>Answer,</w:t>
      </w:r>
      <w:r w:rsidR="00A06FD9" w:rsidRPr="006124C2">
        <w:t xml:space="preserve"> </w:t>
      </w:r>
      <w:r w:rsidR="00A06FD9" w:rsidRPr="006124C2">
        <w:rPr>
          <w:lang w:val="ru-RU"/>
        </w:rPr>
        <w:t>Part</w:t>
      </w:r>
      <w:r w:rsidR="009815B2" w:rsidRPr="006124C2">
        <w:t>)</w:t>
      </w:r>
      <w:bookmarkEnd w:id="29"/>
    </w:p>
    <w:p w:rsidR="00E80CBF" w:rsidRPr="006124C2" w:rsidRDefault="00E80CBF" w:rsidP="00E80CBF">
      <w:pPr>
        <w:rPr>
          <w:lang w:val="x-none"/>
        </w:rPr>
      </w:pPr>
    </w:p>
    <w:p w:rsidR="00185ECD" w:rsidRPr="006124C2" w:rsidRDefault="00A06FD9" w:rsidP="00CE78C4">
      <w:pPr>
        <w:jc w:val="center"/>
      </w:pPr>
      <w:r w:rsidRPr="006124C2">
        <w:rPr>
          <w:noProof/>
          <w:lang w:eastAsia="ru-RU"/>
        </w:rPr>
        <w:drawing>
          <wp:inline distT="0" distB="0" distL="0" distR="0" wp14:anchorId="34E2D69F" wp14:editId="7D506082">
            <wp:extent cx="2619375" cy="6410325"/>
            <wp:effectExtent l="0" t="0" r="9525" b="9525"/>
            <wp:docPr id="2" name="Рисунок 2" descr="C:\Users\Mike\Desktop\Labs\2_sem\OAIP\Второй семестр\Lab\Седьмая + двенадцатая\ma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Mike\Desktop\Labs\2_sem\OAIP\Второй семестр\Lab\Седьмая + двенадцатая\main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75" cy="6410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C42" w:rsidRPr="006124C2" w:rsidRDefault="00846C42" w:rsidP="00185ECD">
      <w:pPr>
        <w:pStyle w:val="ac"/>
        <w:spacing w:before="240"/>
        <w:jc w:val="left"/>
        <w:rPr>
          <w:lang w:val="en-US"/>
        </w:rPr>
      </w:pPr>
      <w:r w:rsidRPr="006124C2">
        <w:t xml:space="preserve">Рисунок </w:t>
      </w:r>
      <w:r w:rsidR="003638F5">
        <w:fldChar w:fldCharType="begin"/>
      </w:r>
      <w:r w:rsidR="003638F5">
        <w:instrText xml:space="preserve"> SEQ Рисунок \* ARABIC </w:instrText>
      </w:r>
      <w:r w:rsidR="003638F5">
        <w:fldChar w:fldCharType="separate"/>
      </w:r>
      <w:r w:rsidRPr="006124C2">
        <w:rPr>
          <w:noProof/>
        </w:rPr>
        <w:t>2</w:t>
      </w:r>
      <w:r w:rsidR="003638F5">
        <w:rPr>
          <w:noProof/>
        </w:rPr>
        <w:fldChar w:fldCharType="end"/>
      </w:r>
      <w:r w:rsidR="00C748CD" w:rsidRPr="006124C2">
        <w:rPr>
          <w:noProof/>
        </w:rPr>
        <w:t xml:space="preserve"> - </w:t>
      </w:r>
      <w:r w:rsidR="00C748CD" w:rsidRPr="006124C2">
        <w:t>Схема алгоритма</w:t>
      </w:r>
      <w:r w:rsidR="00E80CBF" w:rsidRPr="006124C2">
        <w:t xml:space="preserve"> </w:t>
      </w:r>
      <w:r w:rsidR="00A06FD9" w:rsidRPr="006124C2">
        <w:t>Main</w:t>
      </w:r>
    </w:p>
    <w:p w:rsidR="00A06FD9" w:rsidRPr="006124C2" w:rsidRDefault="00A06FD9">
      <w:pPr>
        <w:ind w:firstLine="0"/>
        <w:rPr>
          <w:lang w:val="en-US"/>
        </w:rPr>
      </w:pPr>
      <w:r w:rsidRPr="006124C2">
        <w:rPr>
          <w:lang w:val="en-US"/>
        </w:rPr>
        <w:br w:type="page"/>
      </w:r>
    </w:p>
    <w:p w:rsidR="00A06FD9" w:rsidRPr="006124C2" w:rsidRDefault="00A06FD9" w:rsidP="00A06FD9">
      <w:pPr>
        <w:pStyle w:val="2"/>
      </w:pPr>
      <w:bookmarkStart w:id="30" w:name="_Toc451889090"/>
      <w:r w:rsidRPr="006124C2">
        <w:lastRenderedPageBreak/>
        <w:t xml:space="preserve">Схема алгоритма calculation (Part, LBorder, </w:t>
      </w:r>
      <w:r w:rsidRPr="006124C2">
        <w:rPr>
          <w:lang w:val="en-US"/>
        </w:rPr>
        <w:t>RBorder</w:t>
      </w:r>
      <w:r w:rsidRPr="006124C2">
        <w:rPr>
          <w:lang w:val="ru-RU"/>
        </w:rPr>
        <w:t>,</w:t>
      </w:r>
      <w:r w:rsidRPr="006124C2">
        <w:t xml:space="preserve"> </w:t>
      </w:r>
      <w:r w:rsidRPr="006124C2">
        <w:rPr>
          <w:lang w:val="ru-RU"/>
        </w:rPr>
        <w:t>ResultValue,</w:t>
      </w:r>
      <w:r w:rsidRPr="006124C2">
        <w:t xml:space="preserve"> </w:t>
      </w:r>
      <w:r w:rsidRPr="006124C2">
        <w:rPr>
          <w:lang w:val="ru-RU"/>
        </w:rPr>
        <w:t>calc,</w:t>
      </w:r>
      <w:r w:rsidRPr="006124C2">
        <w:t xml:space="preserve"> </w:t>
      </w:r>
      <w:r w:rsidRPr="006124C2">
        <w:rPr>
          <w:lang w:val="ru-RU"/>
        </w:rPr>
        <w:t>integral</w:t>
      </w:r>
      <w:r w:rsidRPr="006124C2">
        <w:t>)</w:t>
      </w:r>
      <w:bookmarkEnd w:id="30"/>
    </w:p>
    <w:p w:rsidR="00A06FD9" w:rsidRPr="006124C2" w:rsidRDefault="00A06FD9" w:rsidP="00A06FD9">
      <w:pPr>
        <w:rPr>
          <w:lang w:val="x-none"/>
        </w:rPr>
      </w:pPr>
    </w:p>
    <w:p w:rsidR="00A06FD9" w:rsidRPr="006124C2" w:rsidRDefault="00A06FD9" w:rsidP="00CE78C4">
      <w:pPr>
        <w:jc w:val="center"/>
      </w:pPr>
      <w:r w:rsidRPr="006124C2">
        <w:rPr>
          <w:noProof/>
          <w:lang w:eastAsia="ru-RU"/>
        </w:rPr>
        <w:drawing>
          <wp:inline distT="0" distB="0" distL="0" distR="0" wp14:anchorId="0F9357C3" wp14:editId="229A831F">
            <wp:extent cx="914400" cy="3743325"/>
            <wp:effectExtent l="0" t="0" r="0" b="9525"/>
            <wp:docPr id="6" name="Рисунок 6" descr="C:\Users\Mike\Desktop\Labs\2_sem\OAIP\Второй семестр\Lab\Седьмая + двенадцатая\cal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Mike\Desktop\Labs\2_sem\OAIP\Второй семестр\Lab\Седьмая + двенадцатая\calc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3743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6FD9" w:rsidRPr="006124C2" w:rsidRDefault="00A06FD9" w:rsidP="00A06FD9">
      <w:pPr>
        <w:pStyle w:val="ac"/>
        <w:spacing w:before="240"/>
        <w:jc w:val="left"/>
      </w:pPr>
      <w:r w:rsidRPr="006124C2">
        <w:t xml:space="preserve">Рисунок </w:t>
      </w:r>
      <w:r w:rsidRPr="006124C2">
        <w:rPr>
          <w:lang w:val="en-US"/>
        </w:rPr>
        <w:t>3</w:t>
      </w:r>
      <w:r w:rsidRPr="006124C2">
        <w:rPr>
          <w:noProof/>
        </w:rPr>
        <w:t xml:space="preserve"> - </w:t>
      </w:r>
      <w:r w:rsidRPr="006124C2">
        <w:t>Схема алгоритма calculation</w:t>
      </w:r>
    </w:p>
    <w:p w:rsidR="00A06FD9" w:rsidRPr="006124C2" w:rsidRDefault="00A06FD9" w:rsidP="00A06FD9"/>
    <w:p w:rsidR="007D4421" w:rsidRPr="006124C2" w:rsidRDefault="007D4421" w:rsidP="00A06FD9"/>
    <w:p w:rsidR="007D4421" w:rsidRPr="006124C2" w:rsidRDefault="007D4421" w:rsidP="00A06FD9"/>
    <w:p w:rsidR="007D4421" w:rsidRPr="006124C2" w:rsidRDefault="007D4421" w:rsidP="00A06FD9"/>
    <w:p w:rsidR="007D4421" w:rsidRPr="006124C2" w:rsidRDefault="007D4421" w:rsidP="00A06FD9"/>
    <w:p w:rsidR="007D4421" w:rsidRPr="006124C2" w:rsidRDefault="007D4421" w:rsidP="00A06FD9"/>
    <w:p w:rsidR="007D4421" w:rsidRPr="006124C2" w:rsidRDefault="007D4421" w:rsidP="00A06FD9"/>
    <w:p w:rsidR="007D4421" w:rsidRPr="006124C2" w:rsidRDefault="007D4421" w:rsidP="00A06FD9"/>
    <w:p w:rsidR="007D4421" w:rsidRPr="006124C2" w:rsidRDefault="007D4421" w:rsidP="00A06FD9"/>
    <w:p w:rsidR="007D4421" w:rsidRPr="006124C2" w:rsidRDefault="007D4421" w:rsidP="00A06FD9"/>
    <w:p w:rsidR="007D4421" w:rsidRPr="006124C2" w:rsidRDefault="007D4421" w:rsidP="00A06FD9"/>
    <w:p w:rsidR="007D4421" w:rsidRPr="006124C2" w:rsidRDefault="007D4421" w:rsidP="00A06FD9"/>
    <w:p w:rsidR="007D4421" w:rsidRPr="006124C2" w:rsidRDefault="007D4421" w:rsidP="00A06FD9"/>
    <w:p w:rsidR="007D4421" w:rsidRPr="006124C2" w:rsidRDefault="007D4421" w:rsidP="00A06FD9"/>
    <w:p w:rsidR="007D4421" w:rsidRPr="006124C2" w:rsidRDefault="007D4421" w:rsidP="00A06FD9"/>
    <w:p w:rsidR="007D4421" w:rsidRPr="006124C2" w:rsidRDefault="007D4421" w:rsidP="00A06FD9"/>
    <w:p w:rsidR="007D4421" w:rsidRPr="006124C2" w:rsidRDefault="007D4421" w:rsidP="00A06FD9"/>
    <w:p w:rsidR="007D4421" w:rsidRPr="006124C2" w:rsidRDefault="007D4421" w:rsidP="00A06FD9"/>
    <w:p w:rsidR="007D4421" w:rsidRPr="006124C2" w:rsidRDefault="007D4421" w:rsidP="00A06FD9"/>
    <w:p w:rsidR="00A06FD9" w:rsidRPr="006124C2" w:rsidRDefault="00A06FD9" w:rsidP="007D4421">
      <w:pPr>
        <w:pStyle w:val="2"/>
      </w:pPr>
      <w:bookmarkStart w:id="31" w:name="_Toc451889091"/>
      <w:r w:rsidRPr="006124C2">
        <w:lastRenderedPageBreak/>
        <w:t xml:space="preserve">Схема алгоритма </w:t>
      </w:r>
      <w:r w:rsidR="007D4421" w:rsidRPr="006124C2">
        <w:t xml:space="preserve">trapeze </w:t>
      </w:r>
      <w:r w:rsidRPr="006124C2">
        <w:t xml:space="preserve">(Part, </w:t>
      </w:r>
      <w:r w:rsidR="007D4421" w:rsidRPr="006124C2">
        <w:t>LengthOfPart</w:t>
      </w:r>
      <w:r w:rsidRPr="006124C2">
        <w:t xml:space="preserve">, </w:t>
      </w:r>
      <w:r w:rsidR="007D4421" w:rsidRPr="006124C2">
        <w:rPr>
          <w:lang w:val="en-US"/>
        </w:rPr>
        <w:t>x</w:t>
      </w:r>
      <w:r w:rsidRPr="006124C2">
        <w:rPr>
          <w:lang w:val="ru-RU"/>
        </w:rPr>
        <w:t>,</w:t>
      </w:r>
      <w:r w:rsidRPr="006124C2">
        <w:t xml:space="preserve"> </w:t>
      </w:r>
      <w:r w:rsidR="007D4421" w:rsidRPr="006124C2">
        <w:rPr>
          <w:lang w:val="ru-RU"/>
        </w:rPr>
        <w:t>integral</w:t>
      </w:r>
      <w:r w:rsidR="007D4421" w:rsidRPr="006124C2">
        <w:rPr>
          <w:lang w:val="en-US"/>
        </w:rPr>
        <w:t>)</w:t>
      </w:r>
      <w:bookmarkEnd w:id="31"/>
    </w:p>
    <w:p w:rsidR="00A06FD9" w:rsidRPr="006124C2" w:rsidRDefault="00A06FD9" w:rsidP="00A06FD9">
      <w:pPr>
        <w:rPr>
          <w:lang w:val="x-none"/>
        </w:rPr>
      </w:pPr>
    </w:p>
    <w:p w:rsidR="00A06FD9" w:rsidRPr="006124C2" w:rsidRDefault="007D4421" w:rsidP="00CE78C4">
      <w:pPr>
        <w:jc w:val="center"/>
      </w:pPr>
      <w:r w:rsidRPr="006124C2">
        <w:rPr>
          <w:noProof/>
          <w:lang w:eastAsia="ru-RU"/>
        </w:rPr>
        <w:drawing>
          <wp:inline distT="0" distB="0" distL="0" distR="0" wp14:anchorId="1CA50758" wp14:editId="02176E99">
            <wp:extent cx="914400" cy="5486400"/>
            <wp:effectExtent l="0" t="0" r="0" b="0"/>
            <wp:docPr id="9" name="Рисунок 9" descr="C:\Users\Mike\Desktop\Labs\2_sem\OAIP\Второй семестр\Lab\Седьмая + двенадцатая\trap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Mike\Desktop\Labs\2_sem\OAIP\Второй семестр\Lab\Седьмая + двенадцатая\trapz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548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4421" w:rsidRPr="006124C2" w:rsidRDefault="00A06FD9" w:rsidP="00A06FD9">
      <w:pPr>
        <w:pStyle w:val="ac"/>
        <w:spacing w:before="240"/>
        <w:jc w:val="left"/>
      </w:pPr>
      <w:r w:rsidRPr="006124C2">
        <w:t xml:space="preserve">Рисунок </w:t>
      </w:r>
      <w:r w:rsidR="007D4421" w:rsidRPr="006124C2">
        <w:rPr>
          <w:lang w:val="en-US"/>
        </w:rPr>
        <w:t>4</w:t>
      </w:r>
      <w:r w:rsidRPr="006124C2">
        <w:rPr>
          <w:noProof/>
        </w:rPr>
        <w:t xml:space="preserve"> - </w:t>
      </w:r>
      <w:r w:rsidRPr="006124C2">
        <w:t xml:space="preserve">Схема алгоритма </w:t>
      </w:r>
      <w:r w:rsidR="007D4421" w:rsidRPr="006124C2">
        <w:t>trapeze</w:t>
      </w:r>
    </w:p>
    <w:p w:rsidR="007D4421" w:rsidRPr="006124C2" w:rsidRDefault="007D4421">
      <w:pPr>
        <w:ind w:firstLine="0"/>
        <w:rPr>
          <w:bCs/>
          <w:szCs w:val="28"/>
        </w:rPr>
      </w:pPr>
      <w:r w:rsidRPr="006124C2">
        <w:br w:type="page"/>
      </w:r>
    </w:p>
    <w:p w:rsidR="007D4421" w:rsidRPr="006124C2" w:rsidRDefault="007D4421" w:rsidP="007D4421">
      <w:pPr>
        <w:pStyle w:val="2"/>
      </w:pPr>
      <w:bookmarkStart w:id="32" w:name="_Toc451889092"/>
      <w:r w:rsidRPr="006124C2">
        <w:lastRenderedPageBreak/>
        <w:t xml:space="preserve">Схема алгоритма RightRectangles (Part, LengthOfPart, </w:t>
      </w:r>
      <w:r w:rsidRPr="006124C2">
        <w:rPr>
          <w:lang w:val="en-US"/>
        </w:rPr>
        <w:t>x</w:t>
      </w:r>
      <w:r w:rsidRPr="006124C2">
        <w:rPr>
          <w:lang w:val="ru-RU"/>
        </w:rPr>
        <w:t>,</w:t>
      </w:r>
      <w:r w:rsidRPr="006124C2">
        <w:t xml:space="preserve"> </w:t>
      </w:r>
      <w:r w:rsidRPr="006124C2">
        <w:rPr>
          <w:lang w:val="ru-RU"/>
        </w:rPr>
        <w:t>integral</w:t>
      </w:r>
      <w:r w:rsidRPr="006124C2">
        <w:rPr>
          <w:lang w:val="en-US"/>
        </w:rPr>
        <w:t>)</w:t>
      </w:r>
      <w:bookmarkEnd w:id="32"/>
    </w:p>
    <w:p w:rsidR="007D4421" w:rsidRPr="006124C2" w:rsidRDefault="007D4421" w:rsidP="007D4421">
      <w:pPr>
        <w:rPr>
          <w:lang w:val="x-none"/>
        </w:rPr>
      </w:pPr>
    </w:p>
    <w:p w:rsidR="007D4421" w:rsidRPr="006124C2" w:rsidRDefault="007D4421" w:rsidP="00CE78C4">
      <w:pPr>
        <w:jc w:val="center"/>
      </w:pPr>
      <w:bookmarkStart w:id="33" w:name="_GoBack"/>
      <w:r w:rsidRPr="006124C2">
        <w:rPr>
          <w:noProof/>
          <w:lang w:eastAsia="ru-RU"/>
        </w:rPr>
        <w:drawing>
          <wp:inline distT="0" distB="0" distL="0" distR="0" wp14:anchorId="57FA9CD3" wp14:editId="445F422A">
            <wp:extent cx="914400" cy="5486400"/>
            <wp:effectExtent l="0" t="0" r="0" b="0"/>
            <wp:docPr id="11" name="Рисунок 11" descr="C:\Users\Mike\Desktop\Labs\2_sem\OAIP\Второй семестр\Lab\Седьмая + двенадцатая\RightRectangl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Mike\Desktop\Labs\2_sem\OAIP\Второй семестр\Lab\Седьмая + двенадцатая\RightRectangles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548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33"/>
    </w:p>
    <w:p w:rsidR="007D4421" w:rsidRPr="006124C2" w:rsidRDefault="007D4421" w:rsidP="007D4421">
      <w:pPr>
        <w:pStyle w:val="ac"/>
        <w:spacing w:before="240"/>
        <w:jc w:val="left"/>
        <w:rPr>
          <w:lang w:val="en-US"/>
        </w:rPr>
      </w:pPr>
      <w:r w:rsidRPr="006124C2">
        <w:t xml:space="preserve">Рисунок </w:t>
      </w:r>
      <w:r w:rsidRPr="006124C2">
        <w:rPr>
          <w:lang w:val="en-US"/>
        </w:rPr>
        <w:t>5</w:t>
      </w:r>
      <w:r w:rsidRPr="006124C2">
        <w:rPr>
          <w:noProof/>
        </w:rPr>
        <w:t xml:space="preserve"> - </w:t>
      </w:r>
      <w:r w:rsidRPr="006124C2">
        <w:t>Схема алгоритма RightRectangles</w:t>
      </w:r>
    </w:p>
    <w:p w:rsidR="00A06FD9" w:rsidRPr="006124C2" w:rsidRDefault="00A06FD9" w:rsidP="00A06FD9">
      <w:pPr>
        <w:pStyle w:val="ac"/>
        <w:spacing w:before="240"/>
        <w:jc w:val="left"/>
        <w:rPr>
          <w:lang w:val="en-US"/>
        </w:rPr>
      </w:pPr>
    </w:p>
    <w:p w:rsidR="00A06FD9" w:rsidRPr="006124C2" w:rsidRDefault="00A06FD9" w:rsidP="00A06FD9">
      <w:pPr>
        <w:rPr>
          <w:lang w:val="en-US"/>
        </w:rPr>
      </w:pPr>
    </w:p>
    <w:p w:rsidR="00846C42" w:rsidRPr="006124C2" w:rsidRDefault="00846C42" w:rsidP="00C53107">
      <w:pPr>
        <w:ind w:firstLine="0"/>
        <w:rPr>
          <w:lang w:val="en-US"/>
        </w:rPr>
      </w:pPr>
    </w:p>
    <w:p w:rsidR="009E3F07" w:rsidRPr="006124C2" w:rsidRDefault="009E3F07" w:rsidP="005F6D61">
      <w:pPr>
        <w:ind w:firstLine="0"/>
        <w:rPr>
          <w:lang w:val="x-none"/>
        </w:rPr>
      </w:pPr>
    </w:p>
    <w:p w:rsidR="009E3F07" w:rsidRPr="006124C2" w:rsidRDefault="009E3F07" w:rsidP="009E3F07">
      <w:pPr>
        <w:rPr>
          <w:lang w:val="en-US"/>
        </w:rPr>
      </w:pPr>
    </w:p>
    <w:p w:rsidR="00B40DA8" w:rsidRPr="006124C2" w:rsidRDefault="00912CF8" w:rsidP="009B0C8C">
      <w:pPr>
        <w:pStyle w:val="1"/>
        <w:rPr>
          <w:lang w:val="ru-RU"/>
        </w:rPr>
      </w:pPr>
      <w:bookmarkStart w:id="34" w:name="_Toc388266369"/>
      <w:bookmarkStart w:id="35" w:name="_Toc388266388"/>
      <w:bookmarkStart w:id="36" w:name="_Toc388266399"/>
      <w:bookmarkStart w:id="37" w:name="_Toc388434576"/>
      <w:bookmarkStart w:id="38" w:name="_Toc411432898"/>
      <w:bookmarkStart w:id="39" w:name="_Toc411433287"/>
      <w:bookmarkStart w:id="40" w:name="_Toc411433525"/>
      <w:bookmarkStart w:id="41" w:name="_Toc411433720"/>
      <w:bookmarkStart w:id="42" w:name="_Toc411433888"/>
      <w:bookmarkStart w:id="43" w:name="_Toc411870080"/>
      <w:bookmarkStart w:id="44" w:name="_Toc534481653"/>
      <w:bookmarkStart w:id="45" w:name="_Toc414364375"/>
      <w:bookmarkStart w:id="46" w:name="_Toc451889093"/>
      <w:r w:rsidRPr="006124C2">
        <w:rPr>
          <w:lang w:val="ru-RU"/>
        </w:rPr>
        <w:lastRenderedPageBreak/>
        <w:t>Результаты расчетов и т</w:t>
      </w:r>
      <w:r w:rsidR="00517A6C" w:rsidRPr="006124C2">
        <w:rPr>
          <w:lang w:val="ru-RU"/>
        </w:rPr>
        <w:t>естирование программ</w:t>
      </w:r>
      <w:r w:rsidR="00DF45B0" w:rsidRPr="006124C2">
        <w:rPr>
          <w:lang w:val="ru-RU"/>
        </w:rPr>
        <w:t>ы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</w:p>
    <w:p w:rsidR="00FB105F" w:rsidRPr="006124C2" w:rsidRDefault="00FB105F" w:rsidP="00FB105F">
      <w:pPr>
        <w:pStyle w:val="2"/>
        <w:numPr>
          <w:ilvl w:val="1"/>
          <w:numId w:val="9"/>
        </w:numPr>
        <w:ind w:left="0" w:firstLine="709"/>
      </w:pPr>
      <w:bookmarkStart w:id="47" w:name="_Toc447398099"/>
      <w:bookmarkStart w:id="48" w:name="_Toc451889094"/>
      <w:r w:rsidRPr="006124C2">
        <w:t>Тест 1</w:t>
      </w:r>
      <w:bookmarkEnd w:id="47"/>
      <w:bookmarkEnd w:id="48"/>
    </w:p>
    <w:p w:rsidR="006124C2" w:rsidRPr="006124C2" w:rsidRDefault="00FB105F" w:rsidP="00FB105F">
      <w:pPr>
        <w:pStyle w:val="a2"/>
        <w:rPr>
          <w:lang w:val="en-US"/>
        </w:rPr>
      </w:pPr>
      <w:r w:rsidRPr="006124C2">
        <w:t>Исходные данные:</w:t>
      </w:r>
      <w:r w:rsidRPr="006124C2">
        <w:rPr>
          <w:lang w:val="en-US"/>
        </w:rPr>
        <w:t xml:space="preserve"> </w:t>
      </w:r>
    </w:p>
    <w:p w:rsidR="00FB105F" w:rsidRPr="006124C2" w:rsidRDefault="006124C2" w:rsidP="00FB105F">
      <w:pPr>
        <w:pStyle w:val="a2"/>
      </w:pPr>
      <w:r w:rsidRPr="006124C2">
        <w:t>Точность 0.00001,0.000001,0.0000001</w:t>
      </w:r>
    </w:p>
    <w:p w:rsidR="006124C2" w:rsidRPr="006124C2" w:rsidRDefault="006124C2" w:rsidP="00FB105F">
      <w:pPr>
        <w:pStyle w:val="a2"/>
      </w:pPr>
      <w:r w:rsidRPr="006124C2">
        <w:t xml:space="preserve">Интеграл 21.1 </w:t>
      </w:r>
    </w:p>
    <w:p w:rsidR="006124C2" w:rsidRPr="006124C2" w:rsidRDefault="006124C2" w:rsidP="00FB105F">
      <w:pPr>
        <w:pStyle w:val="a2"/>
      </w:pPr>
      <w:r w:rsidRPr="006124C2">
        <w:rPr>
          <w:noProof/>
          <w:lang w:eastAsia="ru-RU"/>
        </w:rPr>
        <w:drawing>
          <wp:inline distT="0" distB="0" distL="0" distR="0" wp14:anchorId="157A2B3D" wp14:editId="0AD97ECF">
            <wp:extent cx="2419350" cy="7620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24C2" w:rsidRPr="006124C2" w:rsidRDefault="006124C2" w:rsidP="00FB105F">
      <w:pPr>
        <w:pStyle w:val="a2"/>
      </w:pPr>
      <w:r w:rsidRPr="006124C2">
        <w:t>Интеграл 21.3</w:t>
      </w:r>
    </w:p>
    <w:p w:rsidR="006124C2" w:rsidRPr="006124C2" w:rsidRDefault="006124C2" w:rsidP="00FB105F">
      <w:pPr>
        <w:pStyle w:val="a2"/>
      </w:pPr>
      <w:r w:rsidRPr="006124C2">
        <w:rPr>
          <w:noProof/>
          <w:lang w:eastAsia="ru-RU"/>
        </w:rPr>
        <w:drawing>
          <wp:inline distT="0" distB="0" distL="0" distR="0" wp14:anchorId="54E26ECA" wp14:editId="0DC11FF1">
            <wp:extent cx="2228850" cy="695325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24C2" w:rsidRPr="006124C2" w:rsidRDefault="006124C2" w:rsidP="00FB105F">
      <w:pPr>
        <w:pStyle w:val="a2"/>
        <w:rPr>
          <w:lang w:val="en-US"/>
        </w:rPr>
      </w:pPr>
    </w:p>
    <w:p w:rsidR="00FB105F" w:rsidRDefault="00FB105F" w:rsidP="006124C2">
      <w:pPr>
        <w:pStyle w:val="a2"/>
        <w:rPr>
          <w:lang w:val="en-US"/>
        </w:rPr>
      </w:pPr>
      <w:r w:rsidRPr="006124C2">
        <w:t>Ожидаемый</w:t>
      </w:r>
      <w:r w:rsidRPr="006124C2">
        <w:rPr>
          <w:lang w:val="en-US"/>
        </w:rPr>
        <w:t xml:space="preserve"> </w:t>
      </w:r>
      <w:r w:rsidRPr="006124C2">
        <w:t>результат</w:t>
      </w:r>
      <w:r w:rsidRPr="006124C2">
        <w:rPr>
          <w:lang w:val="en-US"/>
        </w:rPr>
        <w:t xml:space="preserve">: </w:t>
      </w:r>
    </w:p>
    <w:p w:rsidR="006124C2" w:rsidRDefault="00E87CF8" w:rsidP="006124C2">
      <w:pPr>
        <w:pStyle w:val="a2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715000" cy="343852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7CF8" w:rsidRPr="006124C2" w:rsidRDefault="00E87CF8" w:rsidP="006124C2">
      <w:pPr>
        <w:pStyle w:val="a2"/>
        <w:rPr>
          <w:lang w:val="en-US"/>
        </w:rPr>
      </w:pPr>
    </w:p>
    <w:p w:rsidR="00FB105F" w:rsidRPr="006124C2" w:rsidRDefault="00E87CF8" w:rsidP="00E87CF8">
      <w:pPr>
        <w:pStyle w:val="a2"/>
        <w:spacing w:before="240"/>
        <w:jc w:val="left"/>
      </w:pPr>
      <w:r>
        <w:t>Полученный</w:t>
      </w:r>
      <w:r>
        <w:rPr>
          <w:lang w:val="en-US"/>
        </w:rPr>
        <w:t xml:space="preserve"> </w:t>
      </w:r>
      <w:r w:rsidR="00FB105F" w:rsidRPr="006124C2">
        <w:t xml:space="preserve">результат: </w:t>
      </w:r>
      <w:r w:rsidR="006124C2" w:rsidRPr="006124C2">
        <w:rPr>
          <w:noProof/>
          <w:lang w:eastAsia="ru-RU"/>
        </w:rPr>
        <w:drawing>
          <wp:inline distT="0" distB="0" distL="0" distR="0" wp14:anchorId="4B7E9178" wp14:editId="519F7D56">
            <wp:extent cx="5924550" cy="1400175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140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4C7E" w:rsidRPr="006124C2" w:rsidRDefault="00C54C7E" w:rsidP="008564AB">
      <w:pPr>
        <w:pStyle w:val="aa"/>
        <w:ind w:firstLine="0"/>
      </w:pPr>
      <w:bookmarkStart w:id="49" w:name="_Toc388266392"/>
      <w:bookmarkStart w:id="50" w:name="_Toc388434580"/>
      <w:bookmarkStart w:id="51" w:name="_Toc411433291"/>
      <w:bookmarkStart w:id="52" w:name="_Toc411433529"/>
      <w:bookmarkStart w:id="53" w:name="_Toc411433724"/>
      <w:bookmarkStart w:id="54" w:name="_Toc411433892"/>
      <w:bookmarkStart w:id="55" w:name="_Toc411870084"/>
      <w:bookmarkStart w:id="56" w:name="_Toc411946695"/>
      <w:bookmarkStart w:id="57" w:name="_Toc414364376"/>
      <w:bookmarkStart w:id="58" w:name="_Toc451889095"/>
      <w:r w:rsidRPr="006124C2">
        <w:lastRenderedPageBreak/>
        <w:t xml:space="preserve">Приложение </w:t>
      </w:r>
      <w:bookmarkEnd w:id="49"/>
      <w:bookmarkEnd w:id="50"/>
      <w:bookmarkEnd w:id="51"/>
      <w:bookmarkEnd w:id="52"/>
      <w:bookmarkEnd w:id="53"/>
      <w:bookmarkEnd w:id="54"/>
      <w:r w:rsidRPr="006124C2">
        <w:t>А</w:t>
      </w:r>
      <w:bookmarkEnd w:id="55"/>
      <w:bookmarkEnd w:id="56"/>
      <w:bookmarkEnd w:id="57"/>
      <w:bookmarkEnd w:id="58"/>
    </w:p>
    <w:p w:rsidR="00C54C7E" w:rsidRPr="006124C2" w:rsidRDefault="00C54C7E" w:rsidP="008564AB">
      <w:pPr>
        <w:pStyle w:val="ab"/>
        <w:ind w:firstLine="0"/>
      </w:pPr>
      <w:r w:rsidRPr="006124C2">
        <w:t>(обязательное)</w:t>
      </w:r>
    </w:p>
    <w:p w:rsidR="00C54C7E" w:rsidRPr="006124C2" w:rsidRDefault="00C54C7E" w:rsidP="008564AB">
      <w:pPr>
        <w:pStyle w:val="ab"/>
        <w:ind w:firstLine="0"/>
      </w:pPr>
      <w:r w:rsidRPr="006124C2">
        <w:t>Исходный код программы</w:t>
      </w:r>
    </w:p>
    <w:p w:rsidR="00C54C7E" w:rsidRPr="006124C2" w:rsidRDefault="00C54C7E" w:rsidP="008564AB">
      <w:pPr>
        <w:ind w:firstLine="0"/>
      </w:pPr>
    </w:p>
    <w:p w:rsidR="005158E6" w:rsidRPr="006124C2" w:rsidRDefault="00567A6F" w:rsidP="00DF13A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sz w:val="36"/>
        </w:rPr>
        <w:t xml:space="preserve"> 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>
        <w:rPr>
          <w:rFonts w:ascii="Courier New" w:hAnsi="Courier New" w:cs="Courier New"/>
          <w:b/>
          <w:bCs/>
          <w:sz w:val="20"/>
          <w:szCs w:val="20"/>
          <w:lang w:val="en-US" w:eastAsia="ru-RU"/>
        </w:rPr>
        <w:t>P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rogram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lab7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>{$APPTYPE CONSOLE}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>
        <w:rPr>
          <w:rFonts w:ascii="Courier New" w:hAnsi="Courier New" w:cs="Courier New"/>
          <w:b/>
          <w:bCs/>
          <w:sz w:val="20"/>
          <w:szCs w:val="20"/>
          <w:lang w:val="en-US" w:eastAsia="ru-RU"/>
        </w:rPr>
        <w:t>U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ses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SysUtils,windows,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methods_of_library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in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'methods_of_library.pas',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job_library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in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'job_library.pas'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Const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EPS: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array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[1..3]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of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real=(0.00001,0.000001,0.0000001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Var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Answer: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i,j:integer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Part:integer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Total: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array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[1..2,1..6]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of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Procedure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calculation(Part:integer;LBorder,RBorder:real;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Va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ResultValue: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                  calc:TypeCalc;integral:TypeInt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Var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LengthOfPart: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x: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begi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LengthOfPart:=(RBorder-LBorder)/part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x:=LBorder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ResultValue:=calc(Part,LengthOfPart,x,integral)*LengthOfPart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nd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Procedure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Main(TypeCalculation:TypeCalc;Example:TypeInt;LBorder,RBorder:real;Eps:real;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Va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Answer:real;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va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Part:integer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Var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ValueInt,ValueIntPred: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accuracy: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begi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Part:=1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accuracy:=Eps+1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calculation(Part,LBorder,RBorder,ValueInt,TypeCalculation,Example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while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abs(accuracy)&gt;EPS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begi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part:=part*3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ValueIntPred:=ValueInt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calculation(Part,LBorder,RBorder,ValueInt,TypeCalculation,Example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accuracy:=ValueInt-ValueIntPred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nd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Answer:=ValueInt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nd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begi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SetConsoleOutputCP(1251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SetConsoleCP(1251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//Расчет значений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o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: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to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3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begi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lastRenderedPageBreak/>
        <w:t xml:space="preserve">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Main(RightRectangles,int_21_1,1.3,2.7,Eps[i],Answer,part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Total[1,i]:=Answer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Total[2,i]:=part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nd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o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:=4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to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6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begi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Main(trapeze,int_21_1,1.3,2.7,Eps[i-3],Answer,part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Total[1,i]:=Answer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Total[2,i]:=part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nd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//Вывод информации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o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: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to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99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write('-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ln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|        |        Метод правых прямоугольников         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        Метод трапеции                      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ln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|  Номер 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o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: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to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45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write('-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o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: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to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44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write('-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ln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|интегрл.|  точность 1   | точность 2   | точность 3   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 точность 1   | точность 2   | точность 3   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ln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o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: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to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99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write('-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ln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|  21.1  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o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: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to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6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if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the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write(total[1,i]:15:7,'|')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lse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write(total[1,i]:14:7,'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ln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|        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o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: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to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6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if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the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write(total[2,i]:15:0,'|')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lse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write(total[2,i]:14:0,'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//Расчет значений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o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: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to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3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begi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Main(RightRectangles,int_21_3,0.8,1.7,Eps[i],Answer,part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Total[1,i]:=Answer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Total[2,i]:=part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nd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o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:=4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to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6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begi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Main(trapeze,int_21_3,0.8,1.7,Eps[i-3],Answer,part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Total[1,i]:=Answer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Total[2,i]:=part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lastRenderedPageBreak/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nd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//Вывод информации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writeln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o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: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to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99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write('-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ln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write('|  21.3  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o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: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to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6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if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the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write(total[1,i]:15:7,'|')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lse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write(total[1,i]:14:7,'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ln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|        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o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: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to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6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if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the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write(total[2,i]:15:0,'|')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lse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write(total[2,i]:14:0,'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ln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o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: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to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99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write('-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readln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nd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.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    //интегрл.Номер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unit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job_library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interface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Function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Int_21_1(x:real):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unction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Int_21_3(x:real):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implementatio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unction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Int_21_1(x:real):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begi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result:=((sqrt(1.3*x*x+0.8))/(1.7*x+sqrt(2*x+0.5))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nd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unction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Int_21_3(x:real):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begi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result:=1/(sqrt(2*x*x+0.3))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nd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nd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.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unit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methods_of_library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interface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Type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TypeInt =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function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(x:real):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TypeCalc =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unction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(Part:integer;LengthOfPart:real;x:real;integral:TypeInt):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unction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trapeze (Part:integer;LengthOfPart:real;x:real;integral:TypeInt):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lastRenderedPageBreak/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unction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RightRectangles(Part:integer;LengthOfPart:real;x:real;integral:TypeInt):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implementatio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unction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trapeze (Part:integer;LengthOfPart:real;x:real;integral:TypeInt):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Var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i:integer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begi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Result:=integral(x)/2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o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: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to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part-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begi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x:=x+LengthOfPart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Result:=Result+integral(x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nd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nd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unction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RightRectangles(Part:integer;LengthOfPart:real;x:real;integral:TypeInt):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Var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i:integer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begi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Result:=0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o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: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to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Part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begi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Result:=Result+integral(x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x:=x+LengthOfPart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nd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nd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nd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.</w:t>
      </w:r>
    </w:p>
    <w:p w:rsidR="00012F6C" w:rsidRPr="006124C2" w:rsidRDefault="00012F6C" w:rsidP="00FB105F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sectPr w:rsidR="00012F6C" w:rsidRPr="006124C2" w:rsidSect="00DF45B0">
      <w:footerReference w:type="default" r:id="rId22"/>
      <w:pgSz w:w="11906" w:h="16838"/>
      <w:pgMar w:top="1134" w:right="851" w:bottom="1134" w:left="1701" w:header="709" w:footer="709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638F5" w:rsidRDefault="003638F5" w:rsidP="007B2A1F">
      <w:r>
        <w:separator/>
      </w:r>
    </w:p>
  </w:endnote>
  <w:endnote w:type="continuationSeparator" w:id="0">
    <w:p w:rsidR="003638F5" w:rsidRDefault="003638F5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0812" w:rsidRDefault="005C0812">
    <w:pPr>
      <w:pStyle w:val="af2"/>
      <w:jc w:val="right"/>
    </w:pPr>
  </w:p>
  <w:p w:rsidR="005C0812" w:rsidRDefault="005C0812">
    <w:pPr>
      <w:pStyle w:val="af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0812" w:rsidRPr="00FD6857" w:rsidRDefault="005C0812">
    <w:pPr>
      <w:pStyle w:val="af2"/>
      <w:jc w:val="right"/>
    </w:pPr>
    <w:r w:rsidRPr="00FD6857">
      <w:fldChar w:fldCharType="begin"/>
    </w:r>
    <w:r w:rsidRPr="00FD6857">
      <w:instrText>PAGE   \* MERGEFORMAT</w:instrText>
    </w:r>
    <w:r w:rsidRPr="00FD6857">
      <w:fldChar w:fldCharType="separate"/>
    </w:r>
    <w:r w:rsidR="00CE78C4" w:rsidRPr="00CE78C4">
      <w:rPr>
        <w:noProof/>
        <w:lang w:val="ru-RU"/>
      </w:rPr>
      <w:t>17</w:t>
    </w:r>
    <w:r w:rsidRPr="00FD6857">
      <w:fldChar w:fldCharType="end"/>
    </w:r>
  </w:p>
  <w:p w:rsidR="005C0812" w:rsidRDefault="005C0812">
    <w:pPr>
      <w:pStyle w:val="af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638F5" w:rsidRDefault="003638F5" w:rsidP="007B2A1F">
      <w:r>
        <w:separator/>
      </w:r>
    </w:p>
  </w:footnote>
  <w:footnote w:type="continuationSeparator" w:id="0">
    <w:p w:rsidR="003638F5" w:rsidRDefault="003638F5" w:rsidP="007B2A1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0812" w:rsidRDefault="005C0812">
    <w:pPr>
      <w:pStyle w:val="af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0812" w:rsidRDefault="005C0812">
    <w:pPr>
      <w:pStyle w:val="af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0812" w:rsidRDefault="005C0812">
    <w:pPr>
      <w:pStyle w:val="af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0" w15:restartNumberingAfterBreak="0">
    <w:nsid w:val="52D166A4"/>
    <w:multiLevelType w:val="multilevel"/>
    <w:tmpl w:val="1564DE80"/>
    <w:lvl w:ilvl="0">
      <w:start w:val="1"/>
      <w:numFmt w:val="decimal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1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943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8" w15:restartNumberingAfterBreak="0">
    <w:nsid w:val="6E4170CC"/>
    <w:multiLevelType w:val="hybridMultilevel"/>
    <w:tmpl w:val="991EBE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16"/>
  </w:num>
  <w:num w:numId="3">
    <w:abstractNumId w:val="15"/>
  </w:num>
  <w:num w:numId="4">
    <w:abstractNumId w:val="1"/>
  </w:num>
  <w:num w:numId="5">
    <w:abstractNumId w:val="19"/>
  </w:num>
  <w:num w:numId="6">
    <w:abstractNumId w:val="5"/>
  </w:num>
  <w:num w:numId="7">
    <w:abstractNumId w:val="7"/>
  </w:num>
  <w:num w:numId="8">
    <w:abstractNumId w:val="12"/>
  </w:num>
  <w:num w:numId="9">
    <w:abstractNumId w:val="17"/>
  </w:num>
  <w:num w:numId="10">
    <w:abstractNumId w:val="17"/>
  </w:num>
  <w:num w:numId="11">
    <w:abstractNumId w:val="0"/>
  </w:num>
  <w:num w:numId="12">
    <w:abstractNumId w:val="13"/>
  </w:num>
  <w:num w:numId="13">
    <w:abstractNumId w:val="11"/>
  </w:num>
  <w:num w:numId="14">
    <w:abstractNumId w:val="14"/>
  </w:num>
  <w:num w:numId="15">
    <w:abstractNumId w:val="9"/>
  </w:num>
  <w:num w:numId="16">
    <w:abstractNumId w:val="4"/>
  </w:num>
  <w:num w:numId="17">
    <w:abstractNumId w:val="6"/>
  </w:num>
  <w:num w:numId="18">
    <w:abstractNumId w:val="8"/>
  </w:num>
  <w:num w:numId="19">
    <w:abstractNumId w:val="3"/>
  </w:num>
  <w:num w:numId="20">
    <w:abstractNumId w:val="8"/>
    <w:lvlOverride w:ilvl="0">
      <w:startOverride w:val="1"/>
    </w:lvlOverride>
  </w:num>
  <w:num w:numId="21">
    <w:abstractNumId w:val="3"/>
    <w:lvlOverride w:ilvl="0">
      <w:startOverride w:val="1"/>
    </w:lvlOverride>
  </w:num>
  <w:num w:numId="22">
    <w:abstractNumId w:val="8"/>
    <w:lvlOverride w:ilvl="0">
      <w:startOverride w:val="1"/>
    </w:lvlOverride>
  </w:num>
  <w:num w:numId="23">
    <w:abstractNumId w:val="2"/>
  </w:num>
  <w:num w:numId="24">
    <w:abstractNumId w:val="18"/>
  </w:num>
  <w:num w:numId="25">
    <w:abstractNumId w:val="17"/>
  </w:num>
  <w:num w:numId="26">
    <w:abstractNumId w:val="17"/>
    <w:lvlOverride w:ilvl="0">
      <w:startOverride w:val="4"/>
    </w:lvlOverride>
    <w:lvlOverride w:ilvl="1">
      <w:startOverride w:val="1"/>
    </w:lvlOverride>
  </w:num>
  <w:num w:numId="27">
    <w:abstractNumId w:val="10"/>
  </w:num>
  <w:num w:numId="28">
    <w:abstractNumId w:val="17"/>
    <w:lvlOverride w:ilvl="0">
      <w:startOverride w:val="4"/>
    </w:lvlOverride>
  </w:num>
  <w:num w:numId="29">
    <w:abstractNumId w:val="17"/>
  </w:num>
  <w:num w:numId="30">
    <w:abstractNumId w:val="17"/>
    <w:lvlOverride w:ilvl="0">
      <w:startOverride w:val="4"/>
    </w:lvlOverride>
  </w:num>
  <w:num w:numId="31">
    <w:abstractNumId w:val="17"/>
  </w:num>
  <w:num w:numId="32">
    <w:abstractNumId w:val="17"/>
  </w:num>
  <w:num w:numId="33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2A1F"/>
    <w:rsid w:val="00012F6C"/>
    <w:rsid w:val="0001492F"/>
    <w:rsid w:val="00015F71"/>
    <w:rsid w:val="00034482"/>
    <w:rsid w:val="00063303"/>
    <w:rsid w:val="00074C1C"/>
    <w:rsid w:val="00076F66"/>
    <w:rsid w:val="00077A78"/>
    <w:rsid w:val="000A172F"/>
    <w:rsid w:val="000D43E6"/>
    <w:rsid w:val="000D4FE0"/>
    <w:rsid w:val="000E0511"/>
    <w:rsid w:val="000F41E8"/>
    <w:rsid w:val="00121C5D"/>
    <w:rsid w:val="001327CF"/>
    <w:rsid w:val="00135319"/>
    <w:rsid w:val="0013657C"/>
    <w:rsid w:val="0013710C"/>
    <w:rsid w:val="0014766F"/>
    <w:rsid w:val="00150471"/>
    <w:rsid w:val="0016371E"/>
    <w:rsid w:val="00170124"/>
    <w:rsid w:val="0017410F"/>
    <w:rsid w:val="00185D44"/>
    <w:rsid w:val="00185ECD"/>
    <w:rsid w:val="0019126A"/>
    <w:rsid w:val="00194B98"/>
    <w:rsid w:val="001A39A5"/>
    <w:rsid w:val="001A5EBD"/>
    <w:rsid w:val="001A72C2"/>
    <w:rsid w:val="001B2374"/>
    <w:rsid w:val="001B4B33"/>
    <w:rsid w:val="001B584B"/>
    <w:rsid w:val="001C7764"/>
    <w:rsid w:val="001E61B0"/>
    <w:rsid w:val="001E701C"/>
    <w:rsid w:val="00211DEB"/>
    <w:rsid w:val="00227C6C"/>
    <w:rsid w:val="00237F07"/>
    <w:rsid w:val="00250DE1"/>
    <w:rsid w:val="00253B5C"/>
    <w:rsid w:val="00260145"/>
    <w:rsid w:val="002650D7"/>
    <w:rsid w:val="00266057"/>
    <w:rsid w:val="0027765C"/>
    <w:rsid w:val="002859C3"/>
    <w:rsid w:val="00287FD2"/>
    <w:rsid w:val="002A7864"/>
    <w:rsid w:val="002B64A1"/>
    <w:rsid w:val="002C50C0"/>
    <w:rsid w:val="002D5233"/>
    <w:rsid w:val="002F79CE"/>
    <w:rsid w:val="00315C56"/>
    <w:rsid w:val="0033177D"/>
    <w:rsid w:val="00332A76"/>
    <w:rsid w:val="00336EF7"/>
    <w:rsid w:val="00337D68"/>
    <w:rsid w:val="0034340E"/>
    <w:rsid w:val="00344C64"/>
    <w:rsid w:val="00351E22"/>
    <w:rsid w:val="0035272B"/>
    <w:rsid w:val="0036088B"/>
    <w:rsid w:val="003638F5"/>
    <w:rsid w:val="00392571"/>
    <w:rsid w:val="00394A33"/>
    <w:rsid w:val="0039786A"/>
    <w:rsid w:val="003A2791"/>
    <w:rsid w:val="003B46D0"/>
    <w:rsid w:val="003D768D"/>
    <w:rsid w:val="003F7471"/>
    <w:rsid w:val="0041457D"/>
    <w:rsid w:val="00420DAB"/>
    <w:rsid w:val="00426DC7"/>
    <w:rsid w:val="0043106F"/>
    <w:rsid w:val="00432508"/>
    <w:rsid w:val="0043697C"/>
    <w:rsid w:val="004409E9"/>
    <w:rsid w:val="004612E0"/>
    <w:rsid w:val="00462A49"/>
    <w:rsid w:val="0046507D"/>
    <w:rsid w:val="00484C4F"/>
    <w:rsid w:val="0048770F"/>
    <w:rsid w:val="00496551"/>
    <w:rsid w:val="004A3578"/>
    <w:rsid w:val="004B1D51"/>
    <w:rsid w:val="004B7EB4"/>
    <w:rsid w:val="004D0CB1"/>
    <w:rsid w:val="004F1814"/>
    <w:rsid w:val="005158E6"/>
    <w:rsid w:val="00517A6C"/>
    <w:rsid w:val="00525FBF"/>
    <w:rsid w:val="00560833"/>
    <w:rsid w:val="005669C3"/>
    <w:rsid w:val="00567A6F"/>
    <w:rsid w:val="005701A2"/>
    <w:rsid w:val="005714E1"/>
    <w:rsid w:val="005817F0"/>
    <w:rsid w:val="005853D8"/>
    <w:rsid w:val="00595ADA"/>
    <w:rsid w:val="005B53EE"/>
    <w:rsid w:val="005C0812"/>
    <w:rsid w:val="005D1AB1"/>
    <w:rsid w:val="005F5B1B"/>
    <w:rsid w:val="005F6D61"/>
    <w:rsid w:val="006124C2"/>
    <w:rsid w:val="0062228E"/>
    <w:rsid w:val="0065030C"/>
    <w:rsid w:val="00655976"/>
    <w:rsid w:val="00657FAE"/>
    <w:rsid w:val="00662526"/>
    <w:rsid w:val="00664AB3"/>
    <w:rsid w:val="00665D8F"/>
    <w:rsid w:val="006A2693"/>
    <w:rsid w:val="006A3212"/>
    <w:rsid w:val="006A3358"/>
    <w:rsid w:val="006A77D2"/>
    <w:rsid w:val="006B3C36"/>
    <w:rsid w:val="006B3F46"/>
    <w:rsid w:val="006B4EA4"/>
    <w:rsid w:val="006E0444"/>
    <w:rsid w:val="006E0EAE"/>
    <w:rsid w:val="006F48B2"/>
    <w:rsid w:val="006F51A6"/>
    <w:rsid w:val="00724927"/>
    <w:rsid w:val="00751D0A"/>
    <w:rsid w:val="0075395F"/>
    <w:rsid w:val="00754188"/>
    <w:rsid w:val="00775DF2"/>
    <w:rsid w:val="007806FB"/>
    <w:rsid w:val="007968BA"/>
    <w:rsid w:val="007A2778"/>
    <w:rsid w:val="007B2A1F"/>
    <w:rsid w:val="007D15B7"/>
    <w:rsid w:val="007D4421"/>
    <w:rsid w:val="007E3A0F"/>
    <w:rsid w:val="007F066B"/>
    <w:rsid w:val="00826B2D"/>
    <w:rsid w:val="00827F65"/>
    <w:rsid w:val="008310F0"/>
    <w:rsid w:val="00840CD0"/>
    <w:rsid w:val="00844474"/>
    <w:rsid w:val="00846C42"/>
    <w:rsid w:val="008561FB"/>
    <w:rsid w:val="00856494"/>
    <w:rsid w:val="008564AB"/>
    <w:rsid w:val="00865B86"/>
    <w:rsid w:val="008A2924"/>
    <w:rsid w:val="008B5115"/>
    <w:rsid w:val="008D4CC1"/>
    <w:rsid w:val="008E4510"/>
    <w:rsid w:val="008F2305"/>
    <w:rsid w:val="00912CF8"/>
    <w:rsid w:val="00924BEC"/>
    <w:rsid w:val="00927B45"/>
    <w:rsid w:val="00934E0E"/>
    <w:rsid w:val="00941BB0"/>
    <w:rsid w:val="009506F5"/>
    <w:rsid w:val="00970832"/>
    <w:rsid w:val="0097096A"/>
    <w:rsid w:val="00972E94"/>
    <w:rsid w:val="0097352A"/>
    <w:rsid w:val="009777CA"/>
    <w:rsid w:val="009815B2"/>
    <w:rsid w:val="00995942"/>
    <w:rsid w:val="0099719B"/>
    <w:rsid w:val="009B0C8C"/>
    <w:rsid w:val="009D2D6B"/>
    <w:rsid w:val="009E3F07"/>
    <w:rsid w:val="009F0AF0"/>
    <w:rsid w:val="009F422A"/>
    <w:rsid w:val="009F4857"/>
    <w:rsid w:val="00A06FD9"/>
    <w:rsid w:val="00A12346"/>
    <w:rsid w:val="00A12D77"/>
    <w:rsid w:val="00A213AD"/>
    <w:rsid w:val="00A25DB7"/>
    <w:rsid w:val="00A26500"/>
    <w:rsid w:val="00A27936"/>
    <w:rsid w:val="00A33EE7"/>
    <w:rsid w:val="00A355A4"/>
    <w:rsid w:val="00A40A94"/>
    <w:rsid w:val="00A40B79"/>
    <w:rsid w:val="00A5014C"/>
    <w:rsid w:val="00A62B7E"/>
    <w:rsid w:val="00A853DB"/>
    <w:rsid w:val="00A93EA6"/>
    <w:rsid w:val="00A956C9"/>
    <w:rsid w:val="00AB3649"/>
    <w:rsid w:val="00AB39AA"/>
    <w:rsid w:val="00AC60B0"/>
    <w:rsid w:val="00AE74BD"/>
    <w:rsid w:val="00B0110B"/>
    <w:rsid w:val="00B10EC7"/>
    <w:rsid w:val="00B11B5F"/>
    <w:rsid w:val="00B13D8E"/>
    <w:rsid w:val="00B26F46"/>
    <w:rsid w:val="00B3237F"/>
    <w:rsid w:val="00B335C7"/>
    <w:rsid w:val="00B40DA8"/>
    <w:rsid w:val="00B40DEE"/>
    <w:rsid w:val="00B45E1A"/>
    <w:rsid w:val="00B57998"/>
    <w:rsid w:val="00B65914"/>
    <w:rsid w:val="00B70FA5"/>
    <w:rsid w:val="00B73216"/>
    <w:rsid w:val="00B7433F"/>
    <w:rsid w:val="00BA6C49"/>
    <w:rsid w:val="00BA7372"/>
    <w:rsid w:val="00BB0DE8"/>
    <w:rsid w:val="00BB738B"/>
    <w:rsid w:val="00BC2539"/>
    <w:rsid w:val="00BC3860"/>
    <w:rsid w:val="00BD5AB5"/>
    <w:rsid w:val="00BF0CB6"/>
    <w:rsid w:val="00BF1B83"/>
    <w:rsid w:val="00BF68A8"/>
    <w:rsid w:val="00C23DBB"/>
    <w:rsid w:val="00C345A1"/>
    <w:rsid w:val="00C36F66"/>
    <w:rsid w:val="00C42CF3"/>
    <w:rsid w:val="00C53107"/>
    <w:rsid w:val="00C54BD3"/>
    <w:rsid w:val="00C54C7E"/>
    <w:rsid w:val="00C54FD6"/>
    <w:rsid w:val="00C55870"/>
    <w:rsid w:val="00C64B97"/>
    <w:rsid w:val="00C6668D"/>
    <w:rsid w:val="00C715A0"/>
    <w:rsid w:val="00C71A64"/>
    <w:rsid w:val="00C748CD"/>
    <w:rsid w:val="00C93871"/>
    <w:rsid w:val="00C96710"/>
    <w:rsid w:val="00C979EC"/>
    <w:rsid w:val="00CA0190"/>
    <w:rsid w:val="00CD1862"/>
    <w:rsid w:val="00CD2747"/>
    <w:rsid w:val="00CE2283"/>
    <w:rsid w:val="00CE43A4"/>
    <w:rsid w:val="00CE78C4"/>
    <w:rsid w:val="00CF1340"/>
    <w:rsid w:val="00D01EEA"/>
    <w:rsid w:val="00D02D39"/>
    <w:rsid w:val="00D033BC"/>
    <w:rsid w:val="00D118F8"/>
    <w:rsid w:val="00D13822"/>
    <w:rsid w:val="00D152EE"/>
    <w:rsid w:val="00D2544E"/>
    <w:rsid w:val="00D33681"/>
    <w:rsid w:val="00D4137D"/>
    <w:rsid w:val="00D539E0"/>
    <w:rsid w:val="00D53C84"/>
    <w:rsid w:val="00D56170"/>
    <w:rsid w:val="00D7019F"/>
    <w:rsid w:val="00D70E57"/>
    <w:rsid w:val="00D71621"/>
    <w:rsid w:val="00D719D2"/>
    <w:rsid w:val="00D8235B"/>
    <w:rsid w:val="00D94328"/>
    <w:rsid w:val="00D94ADE"/>
    <w:rsid w:val="00DA14FA"/>
    <w:rsid w:val="00DA1E52"/>
    <w:rsid w:val="00DA2D55"/>
    <w:rsid w:val="00DA3B34"/>
    <w:rsid w:val="00DA5B18"/>
    <w:rsid w:val="00DA7225"/>
    <w:rsid w:val="00DB1CBB"/>
    <w:rsid w:val="00DB42EC"/>
    <w:rsid w:val="00DD0E2D"/>
    <w:rsid w:val="00DF13A9"/>
    <w:rsid w:val="00DF1493"/>
    <w:rsid w:val="00DF45B0"/>
    <w:rsid w:val="00DF467E"/>
    <w:rsid w:val="00E02015"/>
    <w:rsid w:val="00E460C5"/>
    <w:rsid w:val="00E53C56"/>
    <w:rsid w:val="00E702C3"/>
    <w:rsid w:val="00E75D46"/>
    <w:rsid w:val="00E80CBF"/>
    <w:rsid w:val="00E811F4"/>
    <w:rsid w:val="00E82421"/>
    <w:rsid w:val="00E84FB4"/>
    <w:rsid w:val="00E859AA"/>
    <w:rsid w:val="00E87CF8"/>
    <w:rsid w:val="00E91310"/>
    <w:rsid w:val="00E91D66"/>
    <w:rsid w:val="00E95522"/>
    <w:rsid w:val="00EE1369"/>
    <w:rsid w:val="00EE3FAD"/>
    <w:rsid w:val="00EE405B"/>
    <w:rsid w:val="00F00038"/>
    <w:rsid w:val="00F1492E"/>
    <w:rsid w:val="00F17545"/>
    <w:rsid w:val="00F30D4A"/>
    <w:rsid w:val="00F32B5C"/>
    <w:rsid w:val="00F61B76"/>
    <w:rsid w:val="00F80E89"/>
    <w:rsid w:val="00F80FE4"/>
    <w:rsid w:val="00F85595"/>
    <w:rsid w:val="00F916A7"/>
    <w:rsid w:val="00F92336"/>
    <w:rsid w:val="00FA13E7"/>
    <w:rsid w:val="00FA2C5F"/>
    <w:rsid w:val="00FA5830"/>
    <w:rsid w:val="00FB0BF9"/>
    <w:rsid w:val="00FB105F"/>
    <w:rsid w:val="00FD6857"/>
    <w:rsid w:val="00FF46B1"/>
    <w:rsid w:val="00FF7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222ABA1B-11C3-492C-96B8-3E88F6FF3D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1"/>
    <w:next w:val="a1"/>
    <w:link w:val="10"/>
    <w:uiPriority w:val="9"/>
    <w:qFormat/>
    <w:rsid w:val="006B4EA4"/>
    <w:pPr>
      <w:keepNext/>
      <w:pageBreakBefore/>
      <w:widowControl w:val="0"/>
      <w:numPr>
        <w:numId w:val="10"/>
      </w:numPr>
      <w:suppressAutoHyphens/>
      <w:spacing w:after="360"/>
      <w:ind w:left="993" w:hanging="284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6B4EA4"/>
    <w:pPr>
      <w:keepNext/>
      <w:keepLines/>
      <w:numPr>
        <w:ilvl w:val="1"/>
        <w:numId w:val="10"/>
      </w:numPr>
      <w:suppressAutoHyphens/>
      <w:spacing w:after="360"/>
      <w:ind w:left="0" w:firstLine="709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6B4EA4"/>
    <w:pPr>
      <w:keepNext/>
      <w:keepLines/>
      <w:numPr>
        <w:ilvl w:val="2"/>
        <w:numId w:val="10"/>
      </w:numPr>
      <w:suppressAutoHyphens/>
      <w:spacing w:before="360" w:after="360"/>
      <w:ind w:left="0" w:firstLine="70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1">
    <w:name w:val="toc 1"/>
    <w:basedOn w:val="a1"/>
    <w:next w:val="a1"/>
    <w:autoRedefine/>
    <w:uiPriority w:val="39"/>
    <w:qFormat/>
    <w:rsid w:val="002D5233"/>
    <w:pPr>
      <w:tabs>
        <w:tab w:val="right" w:leader="dot" w:pos="9356"/>
      </w:tabs>
      <w:ind w:firstLine="0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link w:val="1"/>
    <w:uiPriority w:val="9"/>
    <w:rsid w:val="006B4EA4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6B4EA4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6B4EA4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"/>
    <w:next w:val="a1"/>
    <w:uiPriority w:val="39"/>
    <w:unhideWhenUsed/>
    <w:qFormat/>
    <w:rsid w:val="00DA2D55"/>
    <w:pPr>
      <w:numPr>
        <w:numId w:val="0"/>
      </w:numPr>
      <w:jc w:val="center"/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autoRedefine/>
    <w:uiPriority w:val="39"/>
    <w:qFormat/>
    <w:rsid w:val="002D5233"/>
    <w:pPr>
      <w:tabs>
        <w:tab w:val="left" w:pos="284"/>
        <w:tab w:val="right" w:leader="dot" w:pos="9344"/>
      </w:tabs>
      <w:ind w:left="284" w:firstLine="0"/>
    </w:pPr>
  </w:style>
  <w:style w:type="character" w:styleId="af">
    <w:name w:val="Hyperlink"/>
    <w:uiPriority w:val="99"/>
    <w:unhideWhenUsed/>
    <w:rsid w:val="00A853DB"/>
    <w:rPr>
      <w:color w:val="0000FF"/>
      <w:u w:val="single"/>
      <w:lang w:val="en-US"/>
    </w:rPr>
  </w:style>
  <w:style w:type="paragraph" w:styleId="31">
    <w:name w:val="toc 3"/>
    <w:basedOn w:val="a1"/>
    <w:next w:val="a1"/>
    <w:autoRedefine/>
    <w:uiPriority w:val="39"/>
    <w:qFormat/>
    <w:rsid w:val="002D5233"/>
    <w:pPr>
      <w:tabs>
        <w:tab w:val="right" w:leader="dot" w:pos="9344"/>
      </w:tabs>
      <w:ind w:left="709" w:firstLine="0"/>
    </w:p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uiPriority w:val="99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7">
    <w:name w:val="Стиль программного кода"/>
    <w:basedOn w:val="a1"/>
    <w:next w:val="a1"/>
    <w:qFormat/>
    <w:rsid w:val="00077A78"/>
    <w:rPr>
      <w:rFonts w:ascii="Courier New" w:hAnsi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5338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79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1.bin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png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37ACAA-047B-48B7-81FF-3D03F155A5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1</Pages>
  <Words>1918</Words>
  <Characters>10939</Characters>
  <Application>Microsoft Office Word</Application>
  <DocSecurity>0</DocSecurity>
  <Lines>91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2832</CharactersWithSpaces>
  <SharedDoc>false</SharedDoc>
  <HLinks>
    <vt:vector size="42" baseType="variant">
      <vt:variant>
        <vt:i4>176952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3479957</vt:lpwstr>
      </vt:variant>
      <vt:variant>
        <vt:i4>176952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3479956</vt:lpwstr>
      </vt:variant>
      <vt:variant>
        <vt:i4>176952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3479955</vt:lpwstr>
      </vt:variant>
      <vt:variant>
        <vt:i4>176952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3479954</vt:lpwstr>
      </vt:variant>
      <vt:variant>
        <vt:i4>176952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3479953</vt:lpwstr>
      </vt:variant>
      <vt:variant>
        <vt:i4>176952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3479952</vt:lpwstr>
      </vt:variant>
      <vt:variant>
        <vt:i4>176952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347995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hail</dc:creator>
  <cp:lastModifiedBy>Mike Moran</cp:lastModifiedBy>
  <cp:revision>5</cp:revision>
  <cp:lastPrinted>2016-02-17T10:20:00Z</cp:lastPrinted>
  <dcterms:created xsi:type="dcterms:W3CDTF">2016-05-21T18:11:00Z</dcterms:created>
  <dcterms:modified xsi:type="dcterms:W3CDTF">2016-05-25T20:17:00Z</dcterms:modified>
</cp:coreProperties>
</file>